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36BAC7" w14:textId="12A9C02A" w:rsidR="001F167F" w:rsidRDefault="00762E76" w:rsidP="005F57FD">
      <w:pPr>
        <w:pStyle w:val="2"/>
      </w:pPr>
      <w:r>
        <w:rPr>
          <w:rFonts w:hint="eastAsia"/>
        </w:rPr>
        <w:t>概述</w:t>
      </w:r>
    </w:p>
    <w:p w14:paraId="1A0A8A01" w14:textId="4C178FA2" w:rsidR="00762E76" w:rsidRDefault="0033130D" w:rsidP="00FE76EE">
      <w:pPr>
        <w:pStyle w:val="3"/>
      </w:pPr>
      <w:r>
        <w:rPr>
          <w:rFonts w:hint="eastAsia"/>
        </w:rPr>
        <w:t>相关</w:t>
      </w:r>
      <w:r w:rsidR="00762E76" w:rsidRPr="00762E76">
        <w:rPr>
          <w:rFonts w:hint="eastAsia"/>
        </w:rPr>
        <w:t>插件</w:t>
      </w:r>
    </w:p>
    <w:p w14:paraId="738AC7A4" w14:textId="3E1653E1" w:rsidR="005414F9" w:rsidRDefault="005414F9" w:rsidP="005414F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：（静态屏幕快照</w:t>
      </w:r>
      <w:r w:rsidR="00BD6504">
        <w:rPr>
          <w:rFonts w:ascii="Tahoma" w:eastAsia="微软雅黑" w:hAnsi="Tahoma" w:hint="eastAsia"/>
          <w:kern w:val="0"/>
          <w:sz w:val="22"/>
        </w:rPr>
        <w:t>/</w:t>
      </w:r>
      <w:r w:rsidR="00BD6504">
        <w:rPr>
          <w:rFonts w:ascii="Tahoma" w:eastAsia="微软雅黑" w:hAnsi="Tahoma" w:hint="eastAsia"/>
          <w:kern w:val="0"/>
          <w:sz w:val="22"/>
        </w:rPr>
        <w:t>静态快照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646285C" w14:textId="5A4E2718" w:rsidR="00E17103" w:rsidRDefault="000E3970" w:rsidP="00E171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E3970">
        <w:rPr>
          <w:rFonts w:ascii="Tahoma" w:eastAsia="微软雅黑" w:hAnsi="Tahoma"/>
          <w:kern w:val="0"/>
          <w:sz w:val="22"/>
        </w:rPr>
        <w:t>Drill_PictureSnapShot</w:t>
      </w:r>
      <w:r w:rsidRPr="000E397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E3970">
        <w:rPr>
          <w:rFonts w:ascii="Tahoma" w:eastAsia="微软雅黑" w:hAnsi="Tahoma" w:hint="eastAsia"/>
          <w:kern w:val="0"/>
          <w:sz w:val="22"/>
        </w:rPr>
        <w:t>图片</w:t>
      </w:r>
      <w:r w:rsidRPr="000E3970">
        <w:rPr>
          <w:rFonts w:ascii="Tahoma" w:eastAsia="微软雅黑" w:hAnsi="Tahoma"/>
          <w:kern w:val="0"/>
          <w:sz w:val="22"/>
        </w:rPr>
        <w:t xml:space="preserve"> - </w:t>
      </w:r>
      <w:r w:rsidRPr="000E3970">
        <w:rPr>
          <w:rFonts w:ascii="Tahoma" w:eastAsia="微软雅黑" w:hAnsi="Tahoma"/>
          <w:kern w:val="0"/>
          <w:sz w:val="22"/>
        </w:rPr>
        <w:t>临时屏幕快照</w:t>
      </w:r>
    </w:p>
    <w:p w14:paraId="2C8736CD" w14:textId="4ABE9E9E" w:rsidR="00E17103" w:rsidRPr="000E3970" w:rsidRDefault="00E17103" w:rsidP="00E171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203AD" w:rsidRPr="001203AD">
        <w:rPr>
          <w:rFonts w:ascii="Tahoma" w:eastAsia="微软雅黑" w:hAnsi="Tahoma"/>
          <w:kern w:val="0"/>
          <w:sz w:val="22"/>
        </w:rPr>
        <w:t>Drill_AnimationSnapShot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203AD" w:rsidRPr="001203AD">
        <w:rPr>
          <w:rFonts w:ascii="Tahoma" w:eastAsia="微软雅黑" w:hAnsi="Tahoma" w:hint="eastAsia"/>
          <w:kern w:val="0"/>
          <w:sz w:val="22"/>
        </w:rPr>
        <w:t>动画</w:t>
      </w:r>
      <w:r w:rsidRPr="00E17103">
        <w:rPr>
          <w:rFonts w:ascii="Tahoma" w:eastAsia="微软雅黑" w:hAnsi="Tahoma"/>
          <w:kern w:val="0"/>
          <w:sz w:val="22"/>
        </w:rPr>
        <w:t xml:space="preserve"> - </w:t>
      </w:r>
      <w:r w:rsidRPr="00E17103">
        <w:rPr>
          <w:rFonts w:ascii="Tahoma" w:eastAsia="微软雅黑" w:hAnsi="Tahoma"/>
          <w:kern w:val="0"/>
          <w:sz w:val="22"/>
        </w:rPr>
        <w:t>屏幕快照的眩晕效果</w:t>
      </w:r>
    </w:p>
    <w:p w14:paraId="32C5256B" w14:textId="389C7BCD" w:rsidR="00C96971" w:rsidRDefault="00C96971" w:rsidP="004F06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：</w:t>
      </w:r>
      <w:r w:rsidR="005414F9">
        <w:rPr>
          <w:rFonts w:ascii="Tahoma" w:eastAsia="微软雅黑" w:hAnsi="Tahoma" w:hint="eastAsia"/>
          <w:kern w:val="0"/>
          <w:sz w:val="22"/>
        </w:rPr>
        <w:t>（动态屏幕快照</w:t>
      </w:r>
      <w:r w:rsidR="00BD6504">
        <w:rPr>
          <w:rFonts w:ascii="Tahoma" w:eastAsia="微软雅黑" w:hAnsi="Tahoma" w:hint="eastAsia"/>
          <w:kern w:val="0"/>
          <w:sz w:val="22"/>
        </w:rPr>
        <w:t>/</w:t>
      </w:r>
      <w:r w:rsidR="00BD6504">
        <w:rPr>
          <w:rFonts w:ascii="Tahoma" w:eastAsia="微软雅黑" w:hAnsi="Tahoma" w:hint="eastAsia"/>
          <w:kern w:val="0"/>
          <w:sz w:val="22"/>
        </w:rPr>
        <w:t>动态快照</w:t>
      </w:r>
      <w:r w:rsidR="005414F9">
        <w:rPr>
          <w:rFonts w:ascii="Tahoma" w:eastAsia="微软雅黑" w:hAnsi="Tahoma" w:hint="eastAsia"/>
          <w:kern w:val="0"/>
          <w:sz w:val="22"/>
        </w:rPr>
        <w:t>）</w:t>
      </w:r>
    </w:p>
    <w:p w14:paraId="7C7B3E87" w14:textId="5DEABCDC" w:rsidR="005414F9" w:rsidRPr="005414F9" w:rsidRDefault="005414F9" w:rsidP="005414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406623">
        <w:rPr>
          <w:rFonts w:ascii="Tahoma" w:eastAsia="微软雅黑" w:hAnsi="Tahoma"/>
          <w:kern w:val="0"/>
          <w:sz w:val="22"/>
        </w:rPr>
        <w:t>Drill_CoreOfDynamicSnapsho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动态屏幕快照核心</w:t>
      </w:r>
    </w:p>
    <w:p w14:paraId="754BD033" w14:textId="5EAE4996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602D0A" w:rsidRPr="00602D0A">
        <w:rPr>
          <w:rFonts w:ascii="Tahoma" w:eastAsia="微软雅黑" w:hAnsi="Tahoma"/>
          <w:kern w:val="0"/>
          <w:sz w:val="22"/>
        </w:rPr>
        <w:t>Drill_HtmlDynamicSnapshotBackground</w:t>
      </w:r>
      <w:r w:rsidR="00A33B53">
        <w:rPr>
          <w:rFonts w:ascii="Tahoma" w:eastAsia="微软雅黑" w:hAnsi="Tahoma"/>
          <w:kern w:val="0"/>
          <w:sz w:val="22"/>
        </w:rPr>
        <w:tab/>
      </w:r>
      <w:r w:rsidR="00602D0A" w:rsidRPr="00602D0A">
        <w:rPr>
          <w:rFonts w:ascii="Tahoma" w:eastAsia="微软雅黑" w:hAnsi="Tahoma" w:hint="eastAsia"/>
          <w:kern w:val="0"/>
          <w:sz w:val="22"/>
        </w:rPr>
        <w:t>游戏窗体</w:t>
      </w:r>
      <w:r w:rsidR="00602D0A" w:rsidRPr="00602D0A">
        <w:rPr>
          <w:rFonts w:ascii="Tahoma" w:eastAsia="微软雅黑" w:hAnsi="Tahoma"/>
          <w:kern w:val="0"/>
          <w:sz w:val="22"/>
        </w:rPr>
        <w:t xml:space="preserve"> - </w:t>
      </w:r>
      <w:r w:rsidR="00602D0A" w:rsidRPr="00602D0A">
        <w:rPr>
          <w:rFonts w:ascii="Tahoma" w:eastAsia="微软雅黑" w:hAnsi="Tahoma"/>
          <w:kern w:val="0"/>
          <w:sz w:val="22"/>
        </w:rPr>
        <w:t>天窗层的多层背景</w:t>
      </w:r>
    </w:p>
    <w:p w14:paraId="61E3A55D" w14:textId="5F49EA1D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602D0A" w:rsidRPr="00602D0A">
        <w:rPr>
          <w:rFonts w:ascii="Tahoma" w:eastAsia="微软雅黑" w:hAnsi="Tahoma"/>
          <w:kern w:val="0"/>
          <w:sz w:val="22"/>
        </w:rPr>
        <w:t>Drill_HtmlDynamicSnapshotCircle</w:t>
      </w:r>
      <w:r w:rsidR="00B11AE2">
        <w:rPr>
          <w:rFonts w:ascii="Tahoma" w:eastAsia="微软雅黑" w:hAnsi="Tahoma"/>
          <w:kern w:val="0"/>
          <w:sz w:val="22"/>
        </w:rPr>
        <w:tab/>
      </w:r>
      <w:r w:rsidR="00B11AE2">
        <w:rPr>
          <w:rFonts w:ascii="Tahoma" w:eastAsia="微软雅黑" w:hAnsi="Tahoma"/>
          <w:kern w:val="0"/>
          <w:sz w:val="22"/>
        </w:rPr>
        <w:tab/>
      </w:r>
      <w:r w:rsidR="00602D0A">
        <w:rPr>
          <w:rFonts w:ascii="Tahoma" w:eastAsia="微软雅黑" w:hAnsi="Tahoma"/>
          <w:kern w:val="0"/>
          <w:sz w:val="22"/>
        </w:rPr>
        <w:tab/>
      </w:r>
      <w:r w:rsidR="00602D0A" w:rsidRPr="00602D0A">
        <w:rPr>
          <w:rFonts w:ascii="Tahoma" w:eastAsia="微软雅黑" w:hAnsi="Tahoma" w:hint="eastAsia"/>
          <w:kern w:val="0"/>
          <w:sz w:val="22"/>
        </w:rPr>
        <w:t>游戏窗体</w:t>
      </w:r>
      <w:r w:rsidR="00602D0A" w:rsidRPr="00602D0A">
        <w:rPr>
          <w:rFonts w:ascii="Tahoma" w:eastAsia="微软雅黑" w:hAnsi="Tahoma"/>
          <w:kern w:val="0"/>
          <w:sz w:val="22"/>
        </w:rPr>
        <w:t xml:space="preserve"> - </w:t>
      </w:r>
      <w:r w:rsidR="00602D0A" w:rsidRPr="00602D0A">
        <w:rPr>
          <w:rFonts w:ascii="Tahoma" w:eastAsia="微软雅黑" w:hAnsi="Tahoma"/>
          <w:kern w:val="0"/>
          <w:sz w:val="22"/>
        </w:rPr>
        <w:t>天窗层的多层魔法圈</w:t>
      </w:r>
    </w:p>
    <w:p w14:paraId="342BF852" w14:textId="78653BA6" w:rsidR="00AB608C" w:rsidRDefault="006611E4" w:rsidP="00602D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602D0A" w:rsidRPr="00602D0A">
        <w:rPr>
          <w:rFonts w:ascii="Tahoma" w:eastAsia="微软雅黑" w:hAnsi="Tahoma"/>
          <w:kern w:val="0"/>
          <w:sz w:val="22"/>
        </w:rPr>
        <w:t>Drill_HtmlDynamicSnapshotSprite</w:t>
      </w:r>
      <w:r w:rsidR="00AB608C">
        <w:rPr>
          <w:rFonts w:ascii="Tahoma" w:eastAsia="微软雅黑" w:hAnsi="Tahoma" w:hint="eastAsi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ab/>
      </w:r>
      <w:r w:rsidR="00602D0A" w:rsidRPr="00602D0A">
        <w:rPr>
          <w:rFonts w:ascii="Tahoma" w:eastAsia="微软雅黑" w:hAnsi="Tahoma" w:hint="eastAsia"/>
          <w:kern w:val="0"/>
          <w:sz w:val="22"/>
        </w:rPr>
        <w:t>游戏窗体</w:t>
      </w:r>
      <w:r w:rsidR="00602D0A" w:rsidRPr="00602D0A">
        <w:rPr>
          <w:rFonts w:ascii="Tahoma" w:eastAsia="微软雅黑" w:hAnsi="Tahoma"/>
          <w:kern w:val="0"/>
          <w:sz w:val="22"/>
        </w:rPr>
        <w:t xml:space="preserve"> - </w:t>
      </w:r>
      <w:r w:rsidR="00602D0A" w:rsidRPr="00602D0A">
        <w:rPr>
          <w:rFonts w:ascii="Tahoma" w:eastAsia="微软雅黑" w:hAnsi="Tahoma"/>
          <w:kern w:val="0"/>
          <w:sz w:val="22"/>
        </w:rPr>
        <w:t>天窗层的多层动态快照</w:t>
      </w:r>
    </w:p>
    <w:p w14:paraId="5C1CA4A2" w14:textId="7D6827DD" w:rsidR="00FD2D8F" w:rsidRPr="00FD2D8F" w:rsidRDefault="00FD2D8F" w:rsidP="00602D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97C46">
        <w:rPr>
          <w:rFonts w:ascii="Tahoma" w:eastAsia="微软雅黑" w:hAnsi="Tahoma"/>
          <w:kern w:val="0"/>
          <w:sz w:val="22"/>
        </w:rPr>
        <w:t>Drill_HtmlDynamicSnapshotSpaceWrench</w:t>
      </w:r>
      <w:r>
        <w:rPr>
          <w:rFonts w:ascii="Tahoma" w:eastAsia="微软雅黑" w:hAnsi="Tahoma"/>
          <w:kern w:val="0"/>
          <w:sz w:val="22"/>
        </w:rPr>
        <w:tab/>
      </w:r>
      <w:r w:rsidRPr="00B97C46">
        <w:rPr>
          <w:rFonts w:ascii="Tahoma" w:eastAsia="微软雅黑" w:hAnsi="Tahoma" w:hint="eastAsia"/>
          <w:kern w:val="0"/>
          <w:sz w:val="22"/>
        </w:rPr>
        <w:t>游戏窗体</w:t>
      </w:r>
      <w:r w:rsidRPr="00B97C46">
        <w:rPr>
          <w:rFonts w:ascii="Tahoma" w:eastAsia="微软雅黑" w:hAnsi="Tahoma"/>
          <w:kern w:val="0"/>
          <w:sz w:val="22"/>
        </w:rPr>
        <w:t xml:space="preserve"> - </w:t>
      </w:r>
      <w:r w:rsidRPr="00B97C46">
        <w:rPr>
          <w:rFonts w:ascii="Tahoma" w:eastAsia="微软雅黑" w:hAnsi="Tahoma"/>
          <w:kern w:val="0"/>
          <w:sz w:val="22"/>
        </w:rPr>
        <w:t>动态快照次元斩</w:t>
      </w:r>
    </w:p>
    <w:p w14:paraId="5A0E0CEC" w14:textId="03187C95" w:rsidR="005414F9" w:rsidRDefault="005414F9" w:rsidP="00B11AE2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屏幕快照分为静态和动态。</w:t>
      </w:r>
    </w:p>
    <w:p w14:paraId="4DCDEF4D" w14:textId="681290E0" w:rsidR="00A33B53" w:rsidRDefault="005414F9" w:rsidP="005414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功能相似，但二者底层逻辑区别很大</w:t>
      </w:r>
      <w:r w:rsidR="00A33B53" w:rsidRPr="00A33B53">
        <w:rPr>
          <w:rFonts w:ascii="Tahoma" w:eastAsia="微软雅黑" w:hAnsi="Tahoma"/>
          <w:kern w:val="0"/>
          <w:sz w:val="22"/>
        </w:rPr>
        <w:t>。</w:t>
      </w:r>
    </w:p>
    <w:p w14:paraId="38A3ED67" w14:textId="010D4F21" w:rsidR="00EC05E6" w:rsidRDefault="007B3670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介绍可以去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72DC5">
        <w:rPr>
          <w:rFonts w:ascii="Tahoma" w:eastAsia="微软雅黑" w:hAnsi="Tahoma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去看看。</w:t>
      </w:r>
    </w:p>
    <w:p w14:paraId="3BEAAC76" w14:textId="04F5CB66" w:rsidR="00942187" w:rsidRDefault="00942187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了解下次元斩的制作：</w:t>
      </w:r>
      <w:hyperlink w:anchor="_设计对游戏画面的次元斩(一刀)" w:history="1">
        <w:r w:rsidRPr="00942187">
          <w:rPr>
            <w:rStyle w:val="a4"/>
            <w:rFonts w:ascii="Tahoma" w:eastAsia="微软雅黑" w:hAnsi="Tahoma" w:hint="eastAsia"/>
            <w:kern w:val="0"/>
            <w:sz w:val="22"/>
          </w:rPr>
          <w:t>设计对游戏画面的次元斩</w:t>
        </w:r>
        <w:r w:rsidRPr="00942187">
          <w:rPr>
            <w:rStyle w:val="a4"/>
            <w:rFonts w:ascii="Tahoma" w:eastAsia="微软雅黑" w:hAnsi="Tahoma" w:hint="eastAsia"/>
            <w:kern w:val="0"/>
            <w:sz w:val="22"/>
          </w:rPr>
          <w:t>(</w:t>
        </w:r>
        <w:r w:rsidRPr="00942187">
          <w:rPr>
            <w:rStyle w:val="a4"/>
            <w:rFonts w:ascii="Tahoma" w:eastAsia="微软雅黑" w:hAnsi="Tahoma" w:hint="eastAsia"/>
            <w:kern w:val="0"/>
            <w:sz w:val="22"/>
          </w:rPr>
          <w:t>一刀</w:t>
        </w:r>
        <w:r w:rsidRPr="00942187">
          <w:rPr>
            <w:rStyle w:val="a4"/>
            <w:rFonts w:ascii="Tahoma" w:eastAsia="微软雅黑" w:hAnsi="Tahoma" w:hint="eastAsia"/>
            <w:kern w:val="0"/>
            <w:sz w:val="22"/>
          </w:rPr>
          <w:t>)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</w:p>
    <w:p w14:paraId="6E01BBE9" w14:textId="77777777" w:rsidR="005414F9" w:rsidRPr="00EC05E6" w:rsidRDefault="005414F9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D50257" w14:textId="77777777" w:rsidR="00762E76" w:rsidRPr="00762E76" w:rsidRDefault="00762E76" w:rsidP="00FE76EE">
      <w:pPr>
        <w:pStyle w:val="3"/>
      </w:pPr>
      <w:r w:rsidRPr="00762E76">
        <w:rPr>
          <w:rFonts w:hint="eastAsia"/>
        </w:rPr>
        <w:t>名词索引</w:t>
      </w:r>
    </w:p>
    <w:p w14:paraId="0C179412" w14:textId="77777777" w:rsidR="00A33B53" w:rsidRDefault="00A33B53" w:rsidP="00A33B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33B53" w14:paraId="32689000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7F9830D4" w14:textId="38B8F6AA" w:rsidR="00A33B53" w:rsidRDefault="001A769F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B562223" w14:textId="794C4C9C" w:rsidR="00A33B53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静态屏幕快照" w:history="1">
              <w:r w:rsidR="0003452D" w:rsidRPr="000345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静态屏幕快照</w:t>
              </w:r>
            </w:hyperlink>
            <w:r w:rsidR="0003452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动态屏幕快照" w:history="1">
              <w:r w:rsidR="0003452D" w:rsidRPr="000345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态屏幕快照</w:t>
              </w:r>
            </w:hyperlink>
            <w:r w:rsidR="0003452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天窗层" w:history="1">
              <w:r w:rsidR="0003452D" w:rsidRPr="000345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天窗层</w:t>
              </w:r>
            </w:hyperlink>
            <w:r w:rsidR="0003452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E2589" w14:paraId="296B7739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05857283" w14:textId="3F7E22A8" w:rsidR="002E2589" w:rsidRDefault="0003452D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效果设计</w:t>
            </w:r>
          </w:p>
        </w:tc>
        <w:tc>
          <w:tcPr>
            <w:tcW w:w="6429" w:type="dxa"/>
          </w:tcPr>
          <w:p w14:paraId="54289F3F" w14:textId="77777777" w:rsidR="002E2589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静态快照_-_反色效果" w:history="1"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静态快照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反色效果</w:t>
              </w:r>
            </w:hyperlink>
            <w:r w:rsidR="00184AA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静态快照_-_粉碎效果" w:history="1"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静态快照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粉碎效果</w:t>
              </w:r>
            </w:hyperlink>
            <w:r w:rsidR="00184AA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B86B21A" w14:textId="62B49629" w:rsidR="00184AA3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静态快照_-_眩晕效果" w:history="1"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静态快照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眩晕效果</w:t>
              </w:r>
            </w:hyperlink>
            <w:r w:rsidR="00184AA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动态快照_-_多屏幕效果" w:history="1"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态快照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184AA3" w:rsidRPr="00184AA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屏幕效果</w:t>
              </w:r>
            </w:hyperlink>
            <w:r w:rsidR="00184AA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E1063E4" w14:textId="77777777" w:rsidR="00762E76" w:rsidRDefault="00762E7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8FFD03" w14:textId="77777777" w:rsidR="001551F5" w:rsidRDefault="00762E76" w:rsidP="001551F5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555541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16D97ECC" w14:textId="4D55BA1F" w:rsidR="00762E76" w:rsidRPr="00762E76" w:rsidRDefault="00762E76" w:rsidP="00FE76EE">
      <w:pPr>
        <w:pStyle w:val="3"/>
      </w:pPr>
      <w:r>
        <w:rPr>
          <w:rFonts w:hint="eastAsia"/>
        </w:rPr>
        <w:lastRenderedPageBreak/>
        <w:t>插件关系</w:t>
      </w:r>
    </w:p>
    <w:p w14:paraId="6E7B21C7" w14:textId="404C8252" w:rsidR="00762E76" w:rsidRPr="00A80E31" w:rsidRDefault="00A80E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之间的关系如下：</w:t>
      </w:r>
    </w:p>
    <w:p w14:paraId="51504906" w14:textId="4CBB3CFE" w:rsidR="00A80E31" w:rsidRDefault="00E06A43" w:rsidP="0001590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11604" w:dyaOrig="6109" w14:anchorId="38D13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0.2pt;height:305.4pt" o:ole="">
            <v:imagedata r:id="rId8" o:title=""/>
          </v:shape>
          <o:OLEObject Type="Embed" ProgID="Visio.Drawing.15" ShapeID="_x0000_i1025" DrawAspect="Content" ObjectID="_1779859696" r:id="rId9"/>
        </w:object>
      </w:r>
    </w:p>
    <w:p w14:paraId="1ACE1B0E" w14:textId="77777777" w:rsidR="001551F5" w:rsidRDefault="00762E76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555541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3A636F7" w14:textId="7C2B9D29" w:rsidR="00762E76" w:rsidRDefault="000B6AF4" w:rsidP="00762E7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屏幕快照</w:t>
      </w:r>
    </w:p>
    <w:p w14:paraId="2A97817E" w14:textId="576901EF" w:rsidR="00762E76" w:rsidRPr="00762E76" w:rsidRDefault="00762E76" w:rsidP="00FE76EE">
      <w:pPr>
        <w:pStyle w:val="3"/>
      </w:pPr>
      <w:bookmarkStart w:id="0" w:name="_快速理解"/>
      <w:bookmarkEnd w:id="0"/>
      <w:r w:rsidRPr="00762E76">
        <w:rPr>
          <w:rFonts w:hint="eastAsia"/>
        </w:rPr>
        <w:t>定义</w:t>
      </w:r>
    </w:p>
    <w:p w14:paraId="4947697A" w14:textId="03F20872" w:rsidR="00762E76" w:rsidRPr="00AA533E" w:rsidRDefault="000E6712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 w:rsidR="000B6AF4">
        <w:rPr>
          <w:rFonts w:ascii="微软雅黑" w:eastAsia="微软雅黑" w:hAnsi="微软雅黑" w:hint="eastAsia"/>
          <w:sz w:val="22"/>
          <w:szCs w:val="22"/>
        </w:rPr>
        <w:t>静态屏幕快照</w:t>
      </w:r>
    </w:p>
    <w:p w14:paraId="45B5A907" w14:textId="77777777" w:rsidR="00BE28AF" w:rsidRDefault="00A13582" w:rsidP="000B6AF4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静态屏幕快照"/>
      <w:r>
        <w:rPr>
          <w:rFonts w:ascii="Tahoma" w:eastAsia="微软雅黑" w:hAnsi="Tahoma" w:hint="eastAsia"/>
          <w:b/>
          <w:bCs/>
          <w:kern w:val="0"/>
          <w:sz w:val="22"/>
        </w:rPr>
        <w:t>静态屏幕快照</w:t>
      </w:r>
      <w:bookmarkEnd w:id="1"/>
      <w:r w:rsidR="00975581"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975581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将当前游戏屏幕的图像进行存储，并放置到一个</w:t>
      </w:r>
      <w:r w:rsidR="004F4C08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中</w:t>
      </w:r>
      <w:r w:rsidR="004F4C08">
        <w:rPr>
          <w:rFonts w:ascii="Tahoma" w:eastAsia="微软雅黑" w:hAnsi="Tahoma" w:hint="eastAsia"/>
          <w:kern w:val="0"/>
          <w:sz w:val="22"/>
        </w:rPr>
        <w:t>。</w:t>
      </w:r>
    </w:p>
    <w:p w14:paraId="7850CDCA" w14:textId="0D7B13DC" w:rsidR="004F4C08" w:rsidRDefault="00A13582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屏幕图像截取后，不会再变化。</w:t>
      </w:r>
    </w:p>
    <w:p w14:paraId="6DA4B7F0" w14:textId="3FA38723" w:rsidR="00BE28AF" w:rsidRDefault="00BE28AF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</w:t>
      </w:r>
      <w:r w:rsidR="007D02B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屏幕快照都是</w:t>
      </w:r>
      <w:r w:rsidR="007D02B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态屏幕快照，</w:t>
      </w:r>
      <w:r w:rsidRPr="00362539">
        <w:rPr>
          <w:rFonts w:ascii="Tahoma" w:eastAsia="微软雅黑" w:hAnsi="Tahoma" w:hint="eastAsia"/>
          <w:kern w:val="0"/>
          <w:sz w:val="22"/>
        </w:rPr>
        <w:t>也称静态快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36211" w14:textId="5884E717" w:rsidR="00FA3293" w:rsidRPr="00FA3293" w:rsidRDefault="00FA3293" w:rsidP="00FA329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32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CF0A84" wp14:editId="0D07227B">
            <wp:extent cx="3169920" cy="2410454"/>
            <wp:effectExtent l="0" t="0" r="0" b="9525"/>
            <wp:docPr id="4293912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323" cy="2432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DF0B1" w14:textId="77777777" w:rsidR="00DF2500" w:rsidRDefault="00DF2500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30B62F99" w14:textId="77946710" w:rsidR="00CB1E6B" w:rsidRPr="00AA533E" w:rsidRDefault="00CB1E6B" w:rsidP="00CB1E6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 w:rsidR="000B6AF4">
        <w:rPr>
          <w:rFonts w:ascii="微软雅黑" w:eastAsia="微软雅黑" w:hAnsi="微软雅黑" w:hint="eastAsia"/>
          <w:sz w:val="22"/>
          <w:szCs w:val="22"/>
        </w:rPr>
        <w:t>动态屏幕快照</w:t>
      </w:r>
    </w:p>
    <w:p w14:paraId="2BC0CF1E" w14:textId="3A17DC6E" w:rsidR="004F4C08" w:rsidRDefault="00A13582" w:rsidP="000B6AF4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动态屏幕快照"/>
      <w:r>
        <w:rPr>
          <w:rFonts w:ascii="Tahoma" w:eastAsia="微软雅黑" w:hAnsi="Tahoma" w:hint="eastAsia"/>
          <w:b/>
          <w:bCs/>
          <w:kern w:val="0"/>
          <w:sz w:val="22"/>
        </w:rPr>
        <w:t>动态屏幕快照</w:t>
      </w:r>
      <w:bookmarkEnd w:id="2"/>
      <w:r w:rsidR="004F4C08" w:rsidRPr="004F4C08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4F4C08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建立一个新的渲染快照，将当前游戏屏幕复制到一个贴图中</w:t>
      </w:r>
      <w:r w:rsidR="004F4C08">
        <w:rPr>
          <w:rFonts w:ascii="Tahoma" w:eastAsia="微软雅黑" w:hAnsi="Tahoma" w:hint="eastAsia"/>
          <w:kern w:val="0"/>
          <w:sz w:val="22"/>
        </w:rPr>
        <w:t>。</w:t>
      </w:r>
      <w:r w:rsidR="003C34BB">
        <w:rPr>
          <w:rFonts w:ascii="Tahoma" w:eastAsia="微软雅黑" w:hAnsi="Tahoma" w:hint="eastAsia"/>
          <w:kern w:val="0"/>
          <w:sz w:val="22"/>
        </w:rPr>
        <w:t>贴图的图像</w:t>
      </w:r>
      <w:r w:rsidR="003C34BB">
        <w:rPr>
          <w:rFonts w:ascii="Tahoma" w:eastAsia="微软雅黑" w:hAnsi="Tahoma" w:hint="eastAsia"/>
          <w:kern w:val="0"/>
          <w:sz w:val="22"/>
        </w:rPr>
        <w:t xml:space="preserve"> </w:t>
      </w:r>
      <w:r w:rsidR="003C34BB">
        <w:rPr>
          <w:rFonts w:ascii="Tahoma" w:eastAsia="微软雅黑" w:hAnsi="Tahoma" w:hint="eastAsia"/>
          <w:kern w:val="0"/>
          <w:sz w:val="22"/>
        </w:rPr>
        <w:t>与</w:t>
      </w:r>
      <w:r w:rsidR="003C34BB">
        <w:rPr>
          <w:rFonts w:ascii="Tahoma" w:eastAsia="微软雅黑" w:hAnsi="Tahoma" w:hint="eastAsia"/>
          <w:kern w:val="0"/>
          <w:sz w:val="22"/>
        </w:rPr>
        <w:t xml:space="preserve"> </w:t>
      </w:r>
      <w:r w:rsidR="003C34BB">
        <w:rPr>
          <w:rFonts w:ascii="Tahoma" w:eastAsia="微软雅黑" w:hAnsi="Tahoma" w:hint="eastAsia"/>
          <w:kern w:val="0"/>
          <w:sz w:val="22"/>
        </w:rPr>
        <w:t>游戏屏幕的图像</w:t>
      </w:r>
      <w:r w:rsidR="003C34BB">
        <w:rPr>
          <w:rFonts w:ascii="Tahoma" w:eastAsia="微软雅黑" w:hAnsi="Tahoma" w:hint="eastAsia"/>
          <w:kern w:val="0"/>
          <w:sz w:val="22"/>
        </w:rPr>
        <w:t xml:space="preserve"> </w:t>
      </w:r>
      <w:r w:rsidR="003C34BB">
        <w:rPr>
          <w:rFonts w:ascii="Tahoma" w:eastAsia="微软雅黑" w:hAnsi="Tahoma" w:hint="eastAsia"/>
          <w:kern w:val="0"/>
          <w:sz w:val="22"/>
        </w:rPr>
        <w:t>一模一样，并且实时变化。</w:t>
      </w:r>
    </w:p>
    <w:p w14:paraId="2BEFBA49" w14:textId="144C5638" w:rsidR="00BE28AF" w:rsidRPr="00A13582" w:rsidRDefault="00BE28AF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态屏幕快照</w:t>
      </w:r>
      <w:r w:rsidRPr="00362539">
        <w:rPr>
          <w:rFonts w:ascii="Tahoma" w:eastAsia="微软雅黑" w:hAnsi="Tahoma" w:hint="eastAsia"/>
          <w:kern w:val="0"/>
          <w:sz w:val="22"/>
        </w:rPr>
        <w:t>也称动态快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B54B310" w14:textId="15C619A9" w:rsidR="00FA3293" w:rsidRPr="00FA3293" w:rsidRDefault="00FA3293" w:rsidP="00FA329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32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427378" wp14:editId="48FC9E80">
            <wp:extent cx="3238500" cy="2501979"/>
            <wp:effectExtent l="0" t="0" r="0" b="0"/>
            <wp:docPr id="5165868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462" cy="2515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38EF9" w14:textId="77777777" w:rsidR="00DF2500" w:rsidRDefault="00DF2500" w:rsidP="000B6AF4">
      <w:pPr>
        <w:snapToGrid w:val="0"/>
        <w:rPr>
          <w:rFonts w:ascii="Tahoma" w:eastAsia="微软雅黑" w:hAnsi="Tahoma"/>
          <w:kern w:val="0"/>
          <w:sz w:val="22"/>
        </w:rPr>
      </w:pPr>
    </w:p>
    <w:p w14:paraId="01F51B8F" w14:textId="689CE00C" w:rsidR="0088756D" w:rsidRPr="00AA533E" w:rsidRDefault="0088756D" w:rsidP="0088756D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天窗层</w:t>
      </w:r>
    </w:p>
    <w:p w14:paraId="1997275F" w14:textId="77777777" w:rsidR="00046847" w:rsidRDefault="007E7367" w:rsidP="00046847">
      <w:pPr>
        <w:snapToGrid w:val="0"/>
        <w:rPr>
          <w:rFonts w:ascii="Tahoma" w:eastAsia="微软雅黑" w:hAnsi="Tahoma"/>
          <w:kern w:val="0"/>
          <w:sz w:val="22"/>
        </w:rPr>
      </w:pPr>
      <w:bookmarkStart w:id="3" w:name="天窗层"/>
      <w:r w:rsidRPr="007E7367">
        <w:rPr>
          <w:rFonts w:ascii="Tahoma" w:eastAsia="微软雅黑" w:hAnsi="Tahoma" w:hint="eastAsia"/>
          <w:b/>
          <w:bCs/>
          <w:kern w:val="0"/>
          <w:sz w:val="22"/>
        </w:rPr>
        <w:t>天窗层</w:t>
      </w:r>
      <w:bookmarkEnd w:id="3"/>
      <w:r w:rsidRPr="007E7367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046847" w:rsidRPr="00046847">
        <w:rPr>
          <w:rFonts w:ascii="Tahoma" w:eastAsia="微软雅黑" w:hAnsi="Tahoma" w:hint="eastAsia"/>
          <w:kern w:val="0"/>
          <w:sz w:val="22"/>
        </w:rPr>
        <w:t>在整个游戏画面之上的特殊层级，比最顶层还高</w:t>
      </w:r>
      <w:r w:rsidR="00046847">
        <w:rPr>
          <w:rFonts w:ascii="Tahoma" w:eastAsia="微软雅黑" w:hAnsi="Tahoma" w:hint="eastAsia"/>
          <w:kern w:val="0"/>
          <w:sz w:val="22"/>
        </w:rPr>
        <w:t>。</w:t>
      </w:r>
    </w:p>
    <w:p w14:paraId="3E273A51" w14:textId="22E07FE5" w:rsidR="0088756D" w:rsidRDefault="00046847" w:rsidP="00046847">
      <w:pPr>
        <w:snapToGrid w:val="0"/>
        <w:rPr>
          <w:rFonts w:ascii="Tahoma" w:eastAsia="微软雅黑" w:hAnsi="Tahoma"/>
          <w:kern w:val="0"/>
          <w:sz w:val="22"/>
        </w:rPr>
      </w:pPr>
      <w:r w:rsidRPr="00046847">
        <w:rPr>
          <w:rFonts w:ascii="Tahoma" w:eastAsia="微软雅黑" w:hAnsi="Tahoma"/>
          <w:kern w:val="0"/>
          <w:sz w:val="22"/>
        </w:rPr>
        <w:t>只有天窗层才能使用动态快照效果。</w:t>
      </w:r>
    </w:p>
    <w:p w14:paraId="25C52076" w14:textId="04148004" w:rsidR="008679B8" w:rsidRDefault="00CB5518" w:rsidP="00777D4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13AEBF" wp14:editId="613CC3FE">
            <wp:extent cx="4585413" cy="4831080"/>
            <wp:effectExtent l="0" t="0" r="5715" b="7620"/>
            <wp:docPr id="6541715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13" cy="4838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92D37" w14:textId="5F22A545" w:rsidR="00777D4F" w:rsidRDefault="00777D4F" w:rsidP="00777D4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、地图界面、菜单界面，</w:t>
      </w:r>
      <w:r w:rsidR="00A77464">
        <w:rPr>
          <w:rFonts w:ascii="Tahoma" w:eastAsia="微软雅黑" w:hAnsi="Tahoma" w:hint="eastAsia"/>
          <w:kern w:val="0"/>
          <w:sz w:val="22"/>
        </w:rPr>
        <w:t>全</w:t>
      </w:r>
      <w:r>
        <w:rPr>
          <w:rFonts w:ascii="Tahoma" w:eastAsia="微软雅黑" w:hAnsi="Tahoma" w:hint="eastAsia"/>
          <w:kern w:val="0"/>
          <w:sz w:val="22"/>
        </w:rPr>
        <w:t>都具备天窗层。</w:t>
      </w:r>
    </w:p>
    <w:p w14:paraId="5B21B252" w14:textId="64264344" w:rsidR="00777D4F" w:rsidRDefault="00777D4F" w:rsidP="00777D4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动态屏幕快照可以对所有界面都有效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11A15" w14:paraId="2B7ED0E7" w14:textId="77777777" w:rsidTr="00B11A15">
        <w:tc>
          <w:tcPr>
            <w:tcW w:w="8522" w:type="dxa"/>
            <w:shd w:val="clear" w:color="auto" w:fill="DEEAF6" w:themeFill="accent1" w:themeFillTint="33"/>
          </w:tcPr>
          <w:p w14:paraId="557ADD78" w14:textId="77777777" w:rsidR="00B11A15" w:rsidRDefault="00B11A15" w:rsidP="00777D4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天窗层太高了，</w:t>
            </w:r>
          </w:p>
          <w:p w14:paraId="670EFD62" w14:textId="77777777" w:rsidR="00B11A15" w:rsidRDefault="00B11A15" w:rsidP="00777D4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静态屏幕快照也无法捕获到天窗层的贴图和图像。</w:t>
            </w:r>
          </w:p>
          <w:p w14:paraId="3F43EA43" w14:textId="3B2672B5" w:rsidR="005546CC" w:rsidRDefault="005546CC" w:rsidP="00777D4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反之，天窗层的动态快照、背景等，也无法接触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最顶层、图片层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下层对象。</w:t>
            </w:r>
          </w:p>
        </w:tc>
      </w:tr>
    </w:tbl>
    <w:p w14:paraId="31B05787" w14:textId="77777777" w:rsidR="0088756D" w:rsidRDefault="0088756D" w:rsidP="000B6AF4">
      <w:pPr>
        <w:snapToGrid w:val="0"/>
        <w:rPr>
          <w:rFonts w:ascii="Tahoma" w:eastAsia="微软雅黑" w:hAnsi="Tahoma"/>
          <w:kern w:val="0"/>
          <w:sz w:val="22"/>
        </w:rPr>
      </w:pPr>
    </w:p>
    <w:p w14:paraId="4A74ACF4" w14:textId="791BE6ED" w:rsidR="00E327DD" w:rsidRDefault="004F4C08" w:rsidP="004F4C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B42150" w14:textId="16E1A54D" w:rsidR="005F7BF4" w:rsidRDefault="008D32CD" w:rsidP="00FE76EE">
      <w:pPr>
        <w:pStyle w:val="3"/>
      </w:pPr>
      <w:r>
        <w:rPr>
          <w:rFonts w:hint="eastAsia"/>
        </w:rPr>
        <w:lastRenderedPageBreak/>
        <w:t>效果</w:t>
      </w:r>
    </w:p>
    <w:p w14:paraId="0F4088CD" w14:textId="0173AE79" w:rsidR="002C01BC" w:rsidRPr="00CB1E6B" w:rsidRDefault="002C01BC" w:rsidP="002C01B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</w:t>
      </w:r>
      <w:r w:rsidR="00AD6D24">
        <w:rPr>
          <w:rFonts w:ascii="微软雅黑" w:eastAsia="微软雅黑" w:hAnsi="微软雅黑" w:hint="eastAsia"/>
          <w:sz w:val="22"/>
          <w:szCs w:val="22"/>
        </w:rPr>
        <w:t>平移/旋转/缩放/修改透明度</w:t>
      </w:r>
    </w:p>
    <w:p w14:paraId="247516D7" w14:textId="072B20A9" w:rsidR="007677C5" w:rsidRDefault="00AD6D24" w:rsidP="00105D5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态快照和动态快照都具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缩放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修改透明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基本功能。</w:t>
      </w:r>
    </w:p>
    <w:p w14:paraId="764CF470" w14:textId="496596B4" w:rsidR="00AD6D24" w:rsidRDefault="001F28FC" w:rsidP="000B6A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态快照通过对图片的变化即可进行操作。</w:t>
      </w:r>
    </w:p>
    <w:p w14:paraId="49BDB103" w14:textId="6C58A0F0" w:rsidR="006F4A75" w:rsidRPr="006F4A75" w:rsidRDefault="006F4A75" w:rsidP="006F4A7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F4A7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A3A16F" wp14:editId="57D1F05B">
            <wp:extent cx="4140581" cy="800100"/>
            <wp:effectExtent l="0" t="0" r="0" b="0"/>
            <wp:docPr id="14413181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031" cy="80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83888" w14:textId="52438EA1" w:rsidR="001F28FC" w:rsidRPr="001F28FC" w:rsidRDefault="001F28FC" w:rsidP="006F4A7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F28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B8F0BD" wp14:editId="13BD64AC">
            <wp:extent cx="1975630" cy="2346960"/>
            <wp:effectExtent l="0" t="0" r="5715" b="0"/>
            <wp:docPr id="90386936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7504" cy="237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A1A4C" w14:textId="6E78281D" w:rsidR="001F28FC" w:rsidRDefault="001F28FC" w:rsidP="001F28FC">
      <w:pPr>
        <w:snapToGrid w:val="0"/>
        <w:rPr>
          <w:rFonts w:ascii="Tahoma" w:eastAsia="微软雅黑" w:hAnsi="Tahoma"/>
          <w:kern w:val="0"/>
          <w:sz w:val="22"/>
        </w:rPr>
      </w:pPr>
      <w:r w:rsidRPr="001F28FC">
        <w:rPr>
          <w:rFonts w:ascii="Tahoma" w:eastAsia="微软雅黑" w:hAnsi="Tahoma" w:hint="eastAsia"/>
          <w:kern w:val="0"/>
          <w:sz w:val="22"/>
        </w:rPr>
        <w:t>动态快照</w:t>
      </w:r>
      <w:r w:rsidR="00FA1671">
        <w:rPr>
          <w:rFonts w:ascii="Tahoma" w:eastAsia="微软雅黑" w:hAnsi="Tahoma" w:hint="eastAsia"/>
          <w:kern w:val="0"/>
          <w:sz w:val="22"/>
        </w:rPr>
        <w:t>通过</w:t>
      </w:r>
      <w:r w:rsidRPr="001F28FC">
        <w:rPr>
          <w:rFonts w:ascii="Tahoma" w:eastAsia="微软雅黑" w:hAnsi="Tahoma" w:hint="eastAsia"/>
          <w:kern w:val="0"/>
          <w:sz w:val="22"/>
        </w:rPr>
        <w:t>下面的插件指令进行操作。</w:t>
      </w:r>
    </w:p>
    <w:p w14:paraId="7EC8BE77" w14:textId="6058DEFD" w:rsidR="006F4A75" w:rsidRPr="001F28FC" w:rsidRDefault="006F4A75" w:rsidP="006F4A7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F4A7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CCF3A7" wp14:editId="3CEB3356">
            <wp:extent cx="4267359" cy="723900"/>
            <wp:effectExtent l="0" t="0" r="0" b="0"/>
            <wp:docPr id="51576232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434" cy="730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F9EC1" w14:textId="15FB2F78" w:rsidR="00AD6D24" w:rsidRDefault="001F28FC" w:rsidP="006F4A7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F28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D6A07B" wp14:editId="69A3F763">
            <wp:extent cx="4229100" cy="3100290"/>
            <wp:effectExtent l="0" t="0" r="0" b="5080"/>
            <wp:docPr id="139125328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422" cy="3121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66F95" w14:textId="0B837ECD" w:rsidR="008D32CD" w:rsidRDefault="00D022A9" w:rsidP="001F28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690737" w14:textId="0ED12BD5" w:rsidR="00FE2E8C" w:rsidRPr="00CB1E6B" w:rsidRDefault="00FE2E8C" w:rsidP="00FE2E8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4" w:name="_2）动态快照的遮罩"/>
      <w:bookmarkEnd w:id="4"/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sz w:val="22"/>
          <w:szCs w:val="22"/>
        </w:rPr>
        <w:t>）动态快照的遮罩</w:t>
      </w:r>
    </w:p>
    <w:p w14:paraId="1DC6D1BD" w14:textId="2BB2A9CA" w:rsidR="00FE2E8C" w:rsidRDefault="00961F66" w:rsidP="001F28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动态快照的遮罩，不会因为动态遮罩的平移而一起平移。</w:t>
      </w:r>
    </w:p>
    <w:p w14:paraId="62174BD4" w14:textId="7F80CE32" w:rsidR="004A0648" w:rsidRDefault="004A0648" w:rsidP="001F28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遮罩与游戏窗口的位置始终保持一致。</w:t>
      </w:r>
    </w:p>
    <w:p w14:paraId="788F47AE" w14:textId="5BA890A9" w:rsidR="00961F66" w:rsidRPr="00961F66" w:rsidRDefault="00961F66" w:rsidP="00961F6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61F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5D5B95" wp14:editId="75270554">
            <wp:extent cx="3802380" cy="1996414"/>
            <wp:effectExtent l="0" t="0" r="7620" b="4445"/>
            <wp:docPr id="13666517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405" cy="2001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02533" w14:textId="2D94AE3F" w:rsidR="00FE2E8C" w:rsidRDefault="00961F66" w:rsidP="001F28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种性质，可以</w:t>
      </w:r>
      <w:r w:rsidR="00105D5E">
        <w:rPr>
          <w:rFonts w:ascii="Tahoma" w:eastAsia="微软雅黑" w:hAnsi="Tahoma" w:hint="eastAsia"/>
          <w:kern w:val="0"/>
          <w:sz w:val="22"/>
        </w:rPr>
        <w:t>实现</w:t>
      </w:r>
      <w:r>
        <w:rPr>
          <w:rFonts w:ascii="Tahoma" w:eastAsia="微软雅黑" w:hAnsi="Tahoma" w:hint="eastAsia"/>
          <w:kern w:val="0"/>
          <w:sz w:val="22"/>
        </w:rPr>
        <w:t>两</w:t>
      </w:r>
      <w:r w:rsidR="00105D5E">
        <w:rPr>
          <w:rFonts w:ascii="Tahoma" w:eastAsia="微软雅黑" w:hAnsi="Tahoma" w:hint="eastAsia"/>
          <w:kern w:val="0"/>
          <w:sz w:val="22"/>
        </w:rPr>
        <w:t>个动态快照与</w:t>
      </w:r>
      <w:r>
        <w:rPr>
          <w:rFonts w:ascii="Tahoma" w:eastAsia="微软雅黑" w:hAnsi="Tahoma" w:hint="eastAsia"/>
          <w:kern w:val="0"/>
          <w:sz w:val="22"/>
        </w:rPr>
        <w:t>遮罩的</w:t>
      </w:r>
      <w:r w:rsidR="00105D5E">
        <w:rPr>
          <w:rFonts w:ascii="Tahoma" w:eastAsia="微软雅黑" w:hAnsi="Tahoma" w:hint="eastAsia"/>
          <w:kern w:val="0"/>
          <w:sz w:val="22"/>
        </w:rPr>
        <w:t>产生的</w:t>
      </w:r>
      <w:r>
        <w:rPr>
          <w:rFonts w:ascii="Tahoma" w:eastAsia="微软雅黑" w:hAnsi="Tahoma" w:hint="eastAsia"/>
          <w:kern w:val="0"/>
          <w:sz w:val="22"/>
        </w:rPr>
        <w:t>位移</w:t>
      </w:r>
      <w:r w:rsidR="00105D5E">
        <w:rPr>
          <w:rFonts w:ascii="Tahoma" w:eastAsia="微软雅黑" w:hAnsi="Tahoma" w:hint="eastAsia"/>
          <w:kern w:val="0"/>
          <w:sz w:val="22"/>
        </w:rPr>
        <w:t>差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14:paraId="1375AE20" w14:textId="446D3809" w:rsidR="00961F66" w:rsidRDefault="00961F66" w:rsidP="00961F6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24E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0B918E" wp14:editId="2FDBB7B9">
            <wp:extent cx="3078480" cy="1737360"/>
            <wp:effectExtent l="0" t="0" r="7620" b="0"/>
            <wp:docPr id="1579188384" name="图片 1579188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48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FD5E4" w14:textId="134AD3DA" w:rsidR="00961F66" w:rsidRDefault="00961F66" w:rsidP="00961F6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22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AE13AF" wp14:editId="0935F0FA">
            <wp:extent cx="3566160" cy="2526030"/>
            <wp:effectExtent l="0" t="0" r="0" b="7620"/>
            <wp:docPr id="1308738824" name="图片 1308738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0979" cy="2529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4923C" w14:textId="77777777" w:rsidR="00961F66" w:rsidRDefault="00961F66" w:rsidP="001F28FC">
      <w:pPr>
        <w:snapToGrid w:val="0"/>
        <w:rPr>
          <w:rFonts w:ascii="Tahoma" w:eastAsia="微软雅黑" w:hAnsi="Tahoma"/>
          <w:kern w:val="0"/>
          <w:sz w:val="22"/>
        </w:rPr>
      </w:pPr>
    </w:p>
    <w:p w14:paraId="6ECBEEAA" w14:textId="208FE360" w:rsidR="00FE2E8C" w:rsidRPr="00FE2E8C" w:rsidRDefault="00FE2E8C" w:rsidP="00FE2E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2554E5" w14:textId="5AD1FAB4" w:rsidR="00861186" w:rsidRDefault="000B6AF4" w:rsidP="0086118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屏幕快照</w:t>
      </w:r>
      <w:r w:rsidR="00D022A9">
        <w:rPr>
          <w:rFonts w:ascii="等线 Light" w:eastAsia="等线 Light" w:hAnsi="等线 Light" w:hint="eastAsia"/>
          <w:b/>
          <w:bCs/>
          <w:sz w:val="32"/>
          <w:szCs w:val="32"/>
        </w:rPr>
        <w:t>设计</w:t>
      </w:r>
    </w:p>
    <w:p w14:paraId="69F59B47" w14:textId="29E1FACD" w:rsidR="00861186" w:rsidRDefault="00C047BB" w:rsidP="00FE76EE">
      <w:pPr>
        <w:pStyle w:val="3"/>
      </w:pPr>
      <w:bookmarkStart w:id="5" w:name="_静态快照_-_反色效果"/>
      <w:bookmarkEnd w:id="5"/>
      <w:r>
        <w:rPr>
          <w:rFonts w:hint="eastAsia"/>
        </w:rPr>
        <w:t xml:space="preserve">静态快照 </w:t>
      </w:r>
      <w:r>
        <w:t xml:space="preserve">- </w:t>
      </w:r>
      <w:r>
        <w:rPr>
          <w:rFonts w:hint="eastAsia"/>
        </w:rPr>
        <w:t>反色效果</w:t>
      </w:r>
    </w:p>
    <w:p w14:paraId="24D366B5" w14:textId="1BB9F9A2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6" w:name="_1）粒子小爆炸"/>
      <w:bookmarkEnd w:id="6"/>
      <w:r w:rsidRPr="00DF2045">
        <w:rPr>
          <w:rFonts w:ascii="微软雅黑" w:eastAsia="微软雅黑" w:hAnsi="微软雅黑" w:hint="eastAsia"/>
          <w:sz w:val="22"/>
          <w:szCs w:val="22"/>
        </w:rPr>
        <w:t>1）示例位置</w:t>
      </w:r>
    </w:p>
    <w:p w14:paraId="704D0703" w14:textId="6EA343E0" w:rsidR="00DF2045" w:rsidRDefault="00DF2045" w:rsidP="00C047BB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详细效果可以去看看</w:t>
      </w:r>
      <w:r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72DC5">
        <w:rPr>
          <w:rFonts w:ascii="Tahoma" w:eastAsia="微软雅黑" w:hAnsi="Tahoma" w:cs="Times New Roman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cs="Times New Roman" w:hint="eastAsia"/>
          <w:kern w:val="0"/>
          <w:sz w:val="22"/>
        </w:rPr>
        <w:t>，图中的事件。</w:t>
      </w:r>
    </w:p>
    <w:p w14:paraId="0A6117C3" w14:textId="610EC436" w:rsidR="00DF2045" w:rsidRPr="00DF2045" w:rsidRDefault="00DF2045" w:rsidP="00DF20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1F61D7" wp14:editId="48ADF6B8">
            <wp:extent cx="2569530" cy="1440180"/>
            <wp:effectExtent l="0" t="0" r="2540" b="7620"/>
            <wp:docPr id="76255509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371" cy="1442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8C55B" w14:textId="53F37D03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/>
          <w:sz w:val="22"/>
          <w:szCs w:val="22"/>
        </w:rPr>
        <w:t>2</w:t>
      </w:r>
      <w:r w:rsidRPr="00DF2045">
        <w:rPr>
          <w:rFonts w:ascii="微软雅黑" w:eastAsia="微软雅黑" w:hAnsi="微软雅黑" w:hint="eastAsia"/>
          <w:sz w:val="22"/>
          <w:szCs w:val="22"/>
        </w:rPr>
        <w:t>）设计思路</w:t>
      </w:r>
    </w:p>
    <w:p w14:paraId="15CE7004" w14:textId="05C2B096" w:rsidR="00DF2045" w:rsidRDefault="00DF2045" w:rsidP="00C047B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建立一个空图片，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态快照；</w:t>
      </w:r>
    </w:p>
    <w:p w14:paraId="41977EE0" w14:textId="712C1D85" w:rsidR="00DF2045" w:rsidRDefault="00DF2045" w:rsidP="00C047B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图片滤镜对图片进行反色；</w:t>
      </w:r>
    </w:p>
    <w:p w14:paraId="5B758785" w14:textId="77777777" w:rsidR="00DF2045" w:rsidRDefault="00DF2045" w:rsidP="00C047B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让玩家瞬间传送；</w:t>
      </w:r>
    </w:p>
    <w:p w14:paraId="300DFE12" w14:textId="0D56F158" w:rsidR="00DF2045" w:rsidRPr="00DF2045" w:rsidRDefault="00DF2045" w:rsidP="00C047B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控制静态快照缓慢消失即可。</w:t>
      </w:r>
    </w:p>
    <w:p w14:paraId="40E92E8A" w14:textId="197C3FE1" w:rsidR="00DF2045" w:rsidRPr="00DF2045" w:rsidRDefault="00DF2045" w:rsidP="00DF20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08848" wp14:editId="2BCBEB4A">
            <wp:extent cx="4801870" cy="3497052"/>
            <wp:effectExtent l="0" t="0" r="0" b="8255"/>
            <wp:docPr id="11077501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055" cy="3500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BD8B9" w14:textId="77777777" w:rsidR="00C047BB" w:rsidRDefault="00C047BB" w:rsidP="0088756D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</w:p>
    <w:p w14:paraId="742193D5" w14:textId="24479DBC" w:rsidR="007B7732" w:rsidRDefault="007B7732" w:rsidP="007B7732">
      <w:pPr>
        <w:pStyle w:val="3"/>
      </w:pPr>
      <w:bookmarkStart w:id="7" w:name="_静态快照_-_粉碎效果"/>
      <w:bookmarkEnd w:id="7"/>
      <w:r>
        <w:rPr>
          <w:rFonts w:hint="eastAsia"/>
        </w:rPr>
        <w:lastRenderedPageBreak/>
        <w:t xml:space="preserve">静态快照 </w:t>
      </w:r>
      <w:r>
        <w:t xml:space="preserve">- </w:t>
      </w:r>
      <w:r>
        <w:rPr>
          <w:rFonts w:hint="eastAsia"/>
        </w:rPr>
        <w:t>粉碎效果</w:t>
      </w:r>
    </w:p>
    <w:p w14:paraId="2B68CDE8" w14:textId="77777777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 w:hint="eastAsia"/>
          <w:sz w:val="22"/>
          <w:szCs w:val="22"/>
        </w:rPr>
        <w:t>1）示例位置</w:t>
      </w:r>
    </w:p>
    <w:p w14:paraId="6EAFF879" w14:textId="6849B4A0" w:rsidR="00DF2045" w:rsidRDefault="00DF2045" w:rsidP="00DF2045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详细效果可以去看看</w:t>
      </w:r>
      <w:r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72DC5">
        <w:rPr>
          <w:rFonts w:ascii="Tahoma" w:eastAsia="微软雅黑" w:hAnsi="Tahoma" w:cs="Times New Roman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cs="Times New Roman" w:hint="eastAsia"/>
          <w:kern w:val="0"/>
          <w:sz w:val="22"/>
        </w:rPr>
        <w:t>，图中的事件。</w:t>
      </w:r>
    </w:p>
    <w:p w14:paraId="091C0C00" w14:textId="7E285F73" w:rsidR="00DF2045" w:rsidRPr="00DF2045" w:rsidRDefault="00DF2045" w:rsidP="00DF20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1476BE" wp14:editId="0495FD0D">
            <wp:extent cx="2148840" cy="1289304"/>
            <wp:effectExtent l="0" t="0" r="3810" b="6350"/>
            <wp:docPr id="14924854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487" cy="1290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E798D" w14:textId="77777777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/>
          <w:sz w:val="22"/>
          <w:szCs w:val="22"/>
        </w:rPr>
        <w:t>2</w:t>
      </w:r>
      <w:r w:rsidRPr="00DF2045">
        <w:rPr>
          <w:rFonts w:ascii="微软雅黑" w:eastAsia="微软雅黑" w:hAnsi="微软雅黑" w:hint="eastAsia"/>
          <w:sz w:val="22"/>
          <w:szCs w:val="22"/>
        </w:rPr>
        <w:t>）设计思路</w:t>
      </w:r>
    </w:p>
    <w:p w14:paraId="4659C008" w14:textId="77777777" w:rsidR="00DF2045" w:rsidRDefault="00DF2045" w:rsidP="00DF20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建立一个空图片，绑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静态快照；</w:t>
      </w:r>
    </w:p>
    <w:p w14:paraId="3D26271B" w14:textId="77777777" w:rsidR="00224C2D" w:rsidRDefault="00DF2045" w:rsidP="007B773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图片进行方块粉碎（慢速粉碎）即可。</w:t>
      </w:r>
    </w:p>
    <w:p w14:paraId="5989531D" w14:textId="724E0FCA" w:rsidR="00736263" w:rsidRPr="00DF2045" w:rsidRDefault="00736263" w:rsidP="007B773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224C2D">
        <w:rPr>
          <w:rFonts w:ascii="Tahoma" w:eastAsia="微软雅黑" w:hAnsi="Tahoma" w:hint="eastAsia"/>
          <w:kern w:val="0"/>
          <w:sz w:val="22"/>
        </w:rPr>
        <w:t>粉碎</w:t>
      </w:r>
      <w:r>
        <w:rPr>
          <w:rFonts w:ascii="Tahoma" w:eastAsia="微软雅黑" w:hAnsi="Tahoma" w:hint="eastAsia"/>
          <w:kern w:val="0"/>
          <w:sz w:val="22"/>
        </w:rPr>
        <w:t>配置去看看“</w:t>
      </w:r>
      <w:r w:rsidR="00224C2D" w:rsidRPr="00224C2D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="00224C2D" w:rsidRPr="00224C2D">
        <w:rPr>
          <w:rFonts w:ascii="Tahoma" w:eastAsia="微软雅黑" w:hAnsi="Tahoma"/>
          <w:color w:val="0070C0"/>
          <w:kern w:val="0"/>
          <w:sz w:val="22"/>
        </w:rPr>
        <w:t>.</w:t>
      </w:r>
      <w:r w:rsidR="00224C2D" w:rsidRPr="00224C2D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="00224C2D" w:rsidRPr="00224C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224C2D" w:rsidRPr="00224C2D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224C2D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Pr="00224C2D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224C2D">
        <w:rPr>
          <w:rFonts w:ascii="Tahoma" w:eastAsia="微软雅黑" w:hAnsi="Tahoma" w:hint="eastAsia"/>
          <w:color w:val="0070C0"/>
          <w:kern w:val="0"/>
          <w:sz w:val="22"/>
        </w:rPr>
        <w:t>方块粉碎</w:t>
      </w:r>
      <w:r w:rsidRPr="00224C2D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224C2D">
        <w:rPr>
          <w:rFonts w:ascii="Tahoma" w:eastAsia="微软雅黑" w:hAnsi="Tahoma" w:hint="eastAsia"/>
          <w:kern w:val="0"/>
          <w:sz w:val="22"/>
        </w:rPr>
        <w:t>。</w:t>
      </w:r>
    </w:p>
    <w:p w14:paraId="03144FEB" w14:textId="266574EF" w:rsidR="00DF2045" w:rsidRPr="00DF2045" w:rsidRDefault="00DF2045" w:rsidP="00224C2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74B36D" wp14:editId="16113E2D">
            <wp:extent cx="5119268" cy="3375660"/>
            <wp:effectExtent l="0" t="0" r="5715" b="0"/>
            <wp:docPr id="1371001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464" cy="3376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15DBED" w14:textId="177DB164" w:rsidR="00DF2045" w:rsidRDefault="00DF2045" w:rsidP="007B7732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但注意，粉碎结束后需要手动复原，可以通过并行事件进行复原处理。</w:t>
      </w:r>
    </w:p>
    <w:p w14:paraId="65B7E886" w14:textId="6AD9EE29" w:rsidR="00DF2045" w:rsidRPr="00DF2045" w:rsidRDefault="00DF2045" w:rsidP="00DF2045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E1047A" wp14:editId="3C7565D8">
            <wp:extent cx="1653540" cy="564149"/>
            <wp:effectExtent l="0" t="0" r="3810" b="7620"/>
            <wp:docPr id="195726843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587" cy="56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4B881" w14:textId="65A3242A" w:rsidR="00DF2045" w:rsidRPr="00DF2045" w:rsidRDefault="00DF2045" w:rsidP="00DF2045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DF2045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6082B05D" wp14:editId="72CC36BF">
            <wp:extent cx="4168140" cy="1016693"/>
            <wp:effectExtent l="0" t="0" r="3810" b="0"/>
            <wp:docPr id="16215547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492" cy="1019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64245" w14:textId="77777777" w:rsidR="00DF2045" w:rsidRDefault="00DF2045" w:rsidP="007B7732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</w:p>
    <w:p w14:paraId="1FDE5680" w14:textId="77705372" w:rsidR="007B7732" w:rsidRDefault="007B7732" w:rsidP="007B7732">
      <w:pPr>
        <w:pStyle w:val="3"/>
      </w:pPr>
      <w:bookmarkStart w:id="8" w:name="_静态快照_-_眩晕效果"/>
      <w:bookmarkEnd w:id="8"/>
      <w:r>
        <w:rPr>
          <w:rFonts w:hint="eastAsia"/>
        </w:rPr>
        <w:t xml:space="preserve">静态快照 </w:t>
      </w:r>
      <w:r>
        <w:t xml:space="preserve">- </w:t>
      </w:r>
      <w:r>
        <w:rPr>
          <w:rFonts w:hint="eastAsia"/>
        </w:rPr>
        <w:t>眩晕效果</w:t>
      </w:r>
    </w:p>
    <w:p w14:paraId="6FDC26D3" w14:textId="77777777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 w:hint="eastAsia"/>
          <w:sz w:val="22"/>
          <w:szCs w:val="22"/>
        </w:rPr>
        <w:t>1）示例位置</w:t>
      </w:r>
    </w:p>
    <w:p w14:paraId="6BCA6A01" w14:textId="4B431A03" w:rsidR="00DF2045" w:rsidRDefault="00DF2045" w:rsidP="00DF2045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详细效果可以去看看</w:t>
      </w:r>
      <w:r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72DC5">
        <w:rPr>
          <w:rFonts w:ascii="Tahoma" w:eastAsia="微软雅黑" w:hAnsi="Tahoma" w:cs="Times New Roman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cs="Times New Roman" w:hint="eastAsia"/>
          <w:kern w:val="0"/>
          <w:sz w:val="22"/>
        </w:rPr>
        <w:t>，图中的事件。</w:t>
      </w:r>
    </w:p>
    <w:p w14:paraId="35E131FD" w14:textId="6041256F" w:rsidR="00DF2045" w:rsidRPr="00DF2045" w:rsidRDefault="00DF2045" w:rsidP="00A330F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ACDE83" wp14:editId="10BFE148">
            <wp:extent cx="2434666" cy="1615440"/>
            <wp:effectExtent l="0" t="0" r="3810" b="3810"/>
            <wp:docPr id="212421009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733" cy="1616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52A7C" w14:textId="77777777" w:rsidR="00F74F91" w:rsidRPr="00DF2045" w:rsidRDefault="00F74F91" w:rsidP="00F74F9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/>
          <w:sz w:val="22"/>
          <w:szCs w:val="22"/>
        </w:rPr>
        <w:t>2</w:t>
      </w:r>
      <w:r w:rsidRPr="00DF2045">
        <w:rPr>
          <w:rFonts w:ascii="微软雅黑" w:eastAsia="微软雅黑" w:hAnsi="微软雅黑" w:hint="eastAsia"/>
          <w:sz w:val="22"/>
          <w:szCs w:val="22"/>
        </w:rPr>
        <w:t>）设计思路</w:t>
      </w:r>
    </w:p>
    <w:p w14:paraId="15EBBBFA" w14:textId="776E5FB5" w:rsidR="00F74F91" w:rsidRDefault="00F74F91" w:rsidP="00F74F9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效果直接通过下面插件实现：</w:t>
      </w:r>
    </w:p>
    <w:p w14:paraId="0E83D5B1" w14:textId="77777777" w:rsidR="00F74F91" w:rsidRPr="000E3970" w:rsidRDefault="00F74F91" w:rsidP="00F74F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203AD">
        <w:rPr>
          <w:rFonts w:ascii="Tahoma" w:eastAsia="微软雅黑" w:hAnsi="Tahoma"/>
          <w:kern w:val="0"/>
          <w:sz w:val="22"/>
        </w:rPr>
        <w:t>Drill_AnimationSnapShot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203AD">
        <w:rPr>
          <w:rFonts w:ascii="Tahoma" w:eastAsia="微软雅黑" w:hAnsi="Tahoma" w:hint="eastAsia"/>
          <w:kern w:val="0"/>
          <w:sz w:val="22"/>
        </w:rPr>
        <w:t>动画</w:t>
      </w:r>
      <w:r w:rsidRPr="00E17103">
        <w:rPr>
          <w:rFonts w:ascii="Tahoma" w:eastAsia="微软雅黑" w:hAnsi="Tahoma"/>
          <w:kern w:val="0"/>
          <w:sz w:val="22"/>
        </w:rPr>
        <w:t xml:space="preserve"> - </w:t>
      </w:r>
      <w:r w:rsidRPr="00E17103">
        <w:rPr>
          <w:rFonts w:ascii="Tahoma" w:eastAsia="微软雅黑" w:hAnsi="Tahoma"/>
          <w:kern w:val="0"/>
          <w:sz w:val="22"/>
        </w:rPr>
        <w:t>屏幕快照的眩晕效果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74F91" w14:paraId="35981489" w14:textId="77777777" w:rsidTr="009873DA">
        <w:tc>
          <w:tcPr>
            <w:tcW w:w="8522" w:type="dxa"/>
            <w:shd w:val="clear" w:color="auto" w:fill="DEEAF6" w:themeFill="accent1" w:themeFillTint="33"/>
          </w:tcPr>
          <w:p w14:paraId="4C7DA211" w14:textId="77777777" w:rsidR="00F74F91" w:rsidRDefault="00F74F91" w:rsidP="0088756D">
            <w:pPr>
              <w:widowControl/>
              <w:snapToGrid w:val="0"/>
              <w:jc w:val="left"/>
              <w:rPr>
                <w:rFonts w:ascii="Tahoma" w:eastAsia="微软雅黑" w:hAnsi="Tahoma" w:cs="Times New Roman"/>
                <w:kern w:val="0"/>
                <w:sz w:val="22"/>
              </w:rPr>
            </w:pPr>
            <w:r>
              <w:rPr>
                <w:rFonts w:ascii="Tahoma" w:eastAsia="微软雅黑" w:hAnsi="Tahoma" w:cs="Times New Roman" w:hint="eastAsia"/>
                <w:kern w:val="0"/>
                <w:sz w:val="22"/>
              </w:rPr>
              <w:t>该插件能直接设置眩晕效果变化的样式，</w:t>
            </w:r>
          </w:p>
          <w:p w14:paraId="1F08F47D" w14:textId="012C21DC" w:rsidR="00F74F91" w:rsidRDefault="00F74F91" w:rsidP="0088756D">
            <w:pPr>
              <w:widowControl/>
              <w:snapToGrid w:val="0"/>
              <w:jc w:val="left"/>
              <w:rPr>
                <w:rFonts w:ascii="Tahoma" w:eastAsia="微软雅黑" w:hAnsi="Tahoma" w:cs="Times New Roman"/>
                <w:kern w:val="0"/>
                <w:sz w:val="22"/>
              </w:rPr>
            </w:pPr>
            <w:r>
              <w:rPr>
                <w:rFonts w:ascii="Tahoma" w:eastAsia="微软雅黑" w:hAnsi="Tahoma" w:cs="Times New Roman" w:hint="eastAsia"/>
                <w:kern w:val="0"/>
                <w:sz w:val="22"/>
              </w:rPr>
              <w:t>并且能绑定到技能</w:t>
            </w:r>
            <w:r w:rsidR="009873DA">
              <w:rPr>
                <w:rFonts w:ascii="Tahoma" w:eastAsia="微软雅黑" w:hAnsi="Tahoma" w:cs="Times New Roman" w:hint="eastAsia"/>
                <w:kern w:val="0"/>
                <w:sz w:val="22"/>
              </w:rPr>
              <w:t>，释放技能时播放一次眩晕效果。</w:t>
            </w:r>
          </w:p>
        </w:tc>
      </w:tr>
    </w:tbl>
    <w:p w14:paraId="60E39C7E" w14:textId="357466F5" w:rsidR="00A330FE" w:rsidRPr="00A330FE" w:rsidRDefault="00A330FE" w:rsidP="00AF6544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A330F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3588A2" wp14:editId="70A24567">
            <wp:extent cx="4396740" cy="1717724"/>
            <wp:effectExtent l="0" t="0" r="3810" b="0"/>
            <wp:docPr id="7775458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1260" cy="171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0AF62" w14:textId="289258BE" w:rsidR="00AF6544" w:rsidRPr="00AF6544" w:rsidRDefault="00AF6544" w:rsidP="00AF6544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AF6544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2D161001" wp14:editId="6A86DC9F">
            <wp:extent cx="4355711" cy="2354580"/>
            <wp:effectExtent l="0" t="0" r="6985" b="7620"/>
            <wp:docPr id="154387688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711" cy="235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CDA8F" w14:textId="5B925C52" w:rsidR="00C047BB" w:rsidRDefault="00C047BB" w:rsidP="00364E69">
      <w:pPr>
        <w:widowControl/>
        <w:jc w:val="left"/>
        <w:rPr>
          <w:rFonts w:ascii="Tahoma" w:eastAsia="微软雅黑" w:hAnsi="Tahoma" w:cs="Times New Roman"/>
          <w:kern w:val="0"/>
          <w:sz w:val="22"/>
        </w:rPr>
      </w:pPr>
    </w:p>
    <w:p w14:paraId="44F0432C" w14:textId="18E1BF6F" w:rsidR="00C047BB" w:rsidRDefault="00C047BB" w:rsidP="00C047BB">
      <w:pPr>
        <w:pStyle w:val="3"/>
      </w:pPr>
      <w:bookmarkStart w:id="9" w:name="_动态快照_-_多屏幕效果"/>
      <w:bookmarkEnd w:id="9"/>
      <w:r>
        <w:rPr>
          <w:rFonts w:hint="eastAsia"/>
        </w:rPr>
        <w:lastRenderedPageBreak/>
        <w:t xml:space="preserve">动态快照 </w:t>
      </w:r>
      <w:r>
        <w:t xml:space="preserve">- </w:t>
      </w:r>
      <w:r>
        <w:rPr>
          <w:rFonts w:hint="eastAsia"/>
        </w:rPr>
        <w:t>多屏幕效果</w:t>
      </w:r>
    </w:p>
    <w:p w14:paraId="42AAF5E9" w14:textId="77777777" w:rsidR="00DF2045" w:rsidRPr="00DF2045" w:rsidRDefault="00DF2045" w:rsidP="00DF2045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 w:hint="eastAsia"/>
          <w:sz w:val="22"/>
          <w:szCs w:val="22"/>
        </w:rPr>
        <w:t>1）示例位置</w:t>
      </w:r>
    </w:p>
    <w:p w14:paraId="55C36B17" w14:textId="0107D2BC" w:rsidR="00C047BB" w:rsidRPr="00DF2045" w:rsidRDefault="00DF2045" w:rsidP="0088756D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详细效果可以去看看</w:t>
      </w:r>
      <w:r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72DC5">
        <w:rPr>
          <w:rFonts w:ascii="Tahoma" w:eastAsia="微软雅黑" w:hAnsi="Tahoma" w:cs="Times New Roman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cs="Times New Roman" w:hint="eastAsia"/>
          <w:kern w:val="0"/>
          <w:sz w:val="22"/>
        </w:rPr>
        <w:t>，图中的事件。</w:t>
      </w:r>
    </w:p>
    <w:p w14:paraId="543318A3" w14:textId="38870DAE" w:rsidR="00DF2045" w:rsidRPr="00DF2045" w:rsidRDefault="00DF2045" w:rsidP="00DF20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F20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DAE940" wp14:editId="733FFB64">
            <wp:extent cx="1844040" cy="1199521"/>
            <wp:effectExtent l="0" t="0" r="3810" b="635"/>
            <wp:docPr id="16884003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6962" cy="1201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1E666" w14:textId="77777777" w:rsidR="00A330FE" w:rsidRPr="00DF2045" w:rsidRDefault="00A330FE" w:rsidP="00A330F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DF2045">
        <w:rPr>
          <w:rFonts w:ascii="微软雅黑" w:eastAsia="微软雅黑" w:hAnsi="微软雅黑"/>
          <w:sz w:val="22"/>
          <w:szCs w:val="22"/>
        </w:rPr>
        <w:t>2</w:t>
      </w:r>
      <w:r w:rsidRPr="00DF2045">
        <w:rPr>
          <w:rFonts w:ascii="微软雅黑" w:eastAsia="微软雅黑" w:hAnsi="微软雅黑" w:hint="eastAsia"/>
          <w:sz w:val="22"/>
          <w:szCs w:val="22"/>
        </w:rPr>
        <w:t>）设计思路</w:t>
      </w:r>
    </w:p>
    <w:p w14:paraId="47A5D26E" w14:textId="0E776B7A" w:rsidR="00C17BAC" w:rsidRPr="00C17BAC" w:rsidRDefault="00A330FE" w:rsidP="00DB6AA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效果</w:t>
      </w:r>
      <w:r w:rsidR="00DB6AA6">
        <w:rPr>
          <w:rFonts w:ascii="Tahoma" w:eastAsia="微软雅黑" w:hAnsi="Tahoma" w:hint="eastAsia"/>
          <w:kern w:val="0"/>
          <w:sz w:val="22"/>
        </w:rPr>
        <w:t>需要先配置动态快照，然后通过插件指令控制显示</w:t>
      </w:r>
      <w:r w:rsidR="00305FDF">
        <w:rPr>
          <w:rFonts w:ascii="Tahoma" w:eastAsia="微软雅黑" w:hAnsi="Tahoma" w:cs="Times New Roman" w:hint="eastAsia"/>
          <w:kern w:val="0"/>
          <w:sz w:val="22"/>
        </w:rPr>
        <w:t>即可。</w:t>
      </w:r>
    </w:p>
    <w:p w14:paraId="3C79EEB8" w14:textId="1FBCD3EF" w:rsidR="00406B59" w:rsidRDefault="00406B59" w:rsidP="00406B59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406B59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0E4D09B4" wp14:editId="055451EA">
            <wp:extent cx="4419600" cy="898776"/>
            <wp:effectExtent l="0" t="0" r="0" b="0"/>
            <wp:docPr id="68842624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998" cy="90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EF2C7" w14:textId="6C3E1D30" w:rsidR="00C17BAC" w:rsidRPr="00A330FE" w:rsidRDefault="00DB6AA6" w:rsidP="00305FDF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C17BA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0A08AC" wp14:editId="51FB81BB">
            <wp:extent cx="4419600" cy="575844"/>
            <wp:effectExtent l="0" t="0" r="0" b="0"/>
            <wp:docPr id="140541694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439" cy="57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39D53" w14:textId="03736FA3" w:rsidR="00DF2045" w:rsidRPr="00DF2045" w:rsidRDefault="00DF2045" w:rsidP="00630DC6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630DC6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1111F1BD" wp14:editId="0AB6DF10">
            <wp:extent cx="4416414" cy="3291840"/>
            <wp:effectExtent l="0" t="0" r="3810" b="3810"/>
            <wp:docPr id="86033089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7140" cy="3299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EEF45" w14:textId="77777777" w:rsidR="00DF2045" w:rsidRDefault="00DF2045" w:rsidP="00406B59">
      <w:pPr>
        <w:widowControl/>
        <w:snapToGrid w:val="0"/>
        <w:rPr>
          <w:rFonts w:ascii="Tahoma" w:eastAsia="微软雅黑" w:hAnsi="Tahoma" w:cs="Times New Roman"/>
          <w:kern w:val="0"/>
          <w:sz w:val="22"/>
        </w:rPr>
      </w:pPr>
    </w:p>
    <w:p w14:paraId="2151167A" w14:textId="3ED8131F" w:rsidR="00C047BB" w:rsidRDefault="00957F6F" w:rsidP="00957F6F">
      <w:pPr>
        <w:widowControl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/>
          <w:kern w:val="0"/>
          <w:sz w:val="22"/>
        </w:rPr>
        <w:br w:type="page"/>
      </w:r>
    </w:p>
    <w:p w14:paraId="39C5CD1E" w14:textId="09470673" w:rsidR="00540EE1" w:rsidRPr="005F57FD" w:rsidRDefault="00540EE1" w:rsidP="005F57FD">
      <w:pPr>
        <w:pStyle w:val="2"/>
      </w:pPr>
      <w:r w:rsidRPr="005F57FD">
        <w:rPr>
          <w:rFonts w:hint="eastAsia"/>
        </w:rPr>
        <w:lastRenderedPageBreak/>
        <w:t>从零开始设计</w:t>
      </w:r>
      <w:r w:rsidR="005F57FD" w:rsidRPr="005F57FD">
        <w:rPr>
          <w:rFonts w:hint="eastAsia"/>
        </w:rPr>
        <w:t>（</w:t>
      </w:r>
      <w:r w:rsidR="005F57FD" w:rsidRPr="005F57FD">
        <w:t>DIY）</w:t>
      </w:r>
    </w:p>
    <w:p w14:paraId="21B1164E" w14:textId="2260F07A" w:rsidR="00FE13DF" w:rsidRPr="00FE13DF" w:rsidRDefault="00897C49" w:rsidP="00FE13DF">
      <w:pPr>
        <w:pStyle w:val="3"/>
      </w:pPr>
      <w:bookmarkStart w:id="10" w:name="_设计对游戏画面的次元斩(一刀)"/>
      <w:bookmarkEnd w:id="10"/>
      <w:r>
        <w:rPr>
          <w:rFonts w:hint="eastAsia"/>
        </w:rPr>
        <w:t>设计</w:t>
      </w:r>
      <w:r w:rsidR="00D379C9">
        <w:rPr>
          <w:rFonts w:hint="eastAsia"/>
        </w:rPr>
        <w:t>对</w:t>
      </w:r>
      <w:r>
        <w:rPr>
          <w:rFonts w:hint="eastAsia"/>
        </w:rPr>
        <w:t>游戏画面</w:t>
      </w:r>
      <w:r w:rsidR="00D379C9">
        <w:rPr>
          <w:rFonts w:hint="eastAsia"/>
        </w:rPr>
        <w:t>的</w:t>
      </w:r>
      <w:r w:rsidR="00D379C9" w:rsidRPr="00D379C9">
        <w:rPr>
          <w:rFonts w:hint="eastAsia"/>
        </w:rPr>
        <w:t>次元斩</w:t>
      </w:r>
      <w:r w:rsidR="00942187">
        <w:rPr>
          <w:rFonts w:hint="eastAsia"/>
        </w:rPr>
        <w:t>(一刀</w:t>
      </w:r>
      <w:r w:rsidR="00942187">
        <w:t>)</w:t>
      </w:r>
    </w:p>
    <w:p w14:paraId="6E61D218" w14:textId="635EE8E5" w:rsidR="00F34092" w:rsidRPr="00AA533E" w:rsidRDefault="00346160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4A6803">
        <w:rPr>
          <w:rFonts w:ascii="微软雅黑" w:eastAsia="微软雅黑" w:hAnsi="微软雅黑" w:hint="eastAsia"/>
          <w:sz w:val="22"/>
          <w:szCs w:val="22"/>
        </w:rPr>
        <w:t>.</w:t>
      </w:r>
      <w:r w:rsidR="004A6803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7FD762B3" w14:textId="77777777" w:rsidR="004C282E" w:rsidRDefault="009511C7" w:rsidP="009C7FC2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>2023</w:t>
      </w:r>
      <w:r>
        <w:rPr>
          <w:rFonts w:ascii="Tahoma" w:eastAsia="微软雅黑" w:hAnsi="Tahoma" w:hint="eastAsia"/>
          <w:bCs/>
          <w:kern w:val="0"/>
          <w:sz w:val="22"/>
        </w:rPr>
        <w:t>年</w:t>
      </w:r>
      <w:r w:rsidR="009C7FC2">
        <w:rPr>
          <w:rFonts w:ascii="Tahoma" w:eastAsia="微软雅黑" w:hAnsi="Tahoma" w:hint="eastAsia"/>
          <w:bCs/>
          <w:kern w:val="0"/>
          <w:sz w:val="22"/>
        </w:rPr>
        <w:t>6</w:t>
      </w:r>
      <w:r w:rsidR="009C7FC2">
        <w:rPr>
          <w:rFonts w:ascii="Tahoma" w:eastAsia="微软雅黑" w:hAnsi="Tahoma" w:hint="eastAsia"/>
          <w:bCs/>
          <w:kern w:val="0"/>
          <w:sz w:val="22"/>
        </w:rPr>
        <w:t>月</w:t>
      </w:r>
      <w:r w:rsidR="009C7FC2">
        <w:rPr>
          <w:rFonts w:ascii="Tahoma" w:eastAsia="微软雅黑" w:hAnsi="Tahoma" w:hint="eastAsia"/>
          <w:bCs/>
          <w:kern w:val="0"/>
          <w:sz w:val="22"/>
        </w:rPr>
        <w:t>1</w:t>
      </w:r>
      <w:r w:rsidR="009C7FC2">
        <w:rPr>
          <w:rFonts w:ascii="Tahoma" w:eastAsia="微软雅黑" w:hAnsi="Tahoma"/>
          <w:bCs/>
          <w:kern w:val="0"/>
          <w:sz w:val="22"/>
        </w:rPr>
        <w:t>2</w:t>
      </w:r>
      <w:r w:rsidR="009C7FC2">
        <w:rPr>
          <w:rFonts w:ascii="Tahoma" w:eastAsia="微软雅黑" w:hAnsi="Tahoma" w:hint="eastAsia"/>
          <w:bCs/>
          <w:kern w:val="0"/>
          <w:sz w:val="22"/>
        </w:rPr>
        <w:t>日，作者我看到很多维吉尔的</w:t>
      </w:r>
      <w:r w:rsidR="009C7FC2">
        <w:rPr>
          <w:rFonts w:ascii="Tahoma" w:eastAsia="微软雅黑" w:hAnsi="Tahoma" w:hint="eastAsia"/>
          <w:bCs/>
          <w:kern w:val="0"/>
          <w:sz w:val="22"/>
        </w:rPr>
        <w:t>power</w:t>
      </w:r>
      <w:r w:rsidR="009C7FC2">
        <w:rPr>
          <w:rFonts w:ascii="Tahoma" w:eastAsia="微软雅黑" w:hAnsi="Tahoma" w:hint="eastAsia"/>
          <w:bCs/>
          <w:kern w:val="0"/>
          <w:sz w:val="22"/>
        </w:rPr>
        <w:t>视频</w:t>
      </w:r>
      <w:r w:rsidR="004C282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0246D88" w14:textId="2E514BD8" w:rsidR="00E85601" w:rsidRPr="009C7FC2" w:rsidRDefault="009C7FC2" w:rsidP="009C7FC2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写插件时，发现动态</w:t>
      </w:r>
      <w:r w:rsidR="004C282E">
        <w:rPr>
          <w:rFonts w:ascii="Tahoma" w:eastAsia="微软雅黑" w:hAnsi="Tahoma" w:hint="eastAsia"/>
          <w:bCs/>
          <w:kern w:val="0"/>
          <w:sz w:val="22"/>
        </w:rPr>
        <w:t>快照</w:t>
      </w:r>
      <w:r>
        <w:rPr>
          <w:rFonts w:ascii="Tahoma" w:eastAsia="微软雅黑" w:hAnsi="Tahoma" w:hint="eastAsia"/>
          <w:bCs/>
          <w:kern w:val="0"/>
          <w:sz w:val="22"/>
        </w:rPr>
        <w:t>能够实现几乎一模一样的功能。</w:t>
      </w:r>
    </w:p>
    <w:p w14:paraId="39F41BF2" w14:textId="40D877EA" w:rsidR="002F6194" w:rsidRDefault="002F6194" w:rsidP="009C7FC2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C7FC2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2BCD06ED" wp14:editId="0282BB61">
            <wp:extent cx="2948940" cy="1628556"/>
            <wp:effectExtent l="0" t="0" r="3810" b="0"/>
            <wp:docPr id="18129107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524" cy="164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D96D7" w14:textId="5BCA45FB" w:rsidR="009C7FC2" w:rsidRDefault="009C7FC2" w:rsidP="009C7FC2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9C7FC2">
        <w:rPr>
          <w:rFonts w:ascii="Tahoma" w:eastAsia="微软雅黑" w:hAnsi="Tahoma" w:hint="eastAsia"/>
          <w:bCs/>
          <w:kern w:val="0"/>
          <w:sz w:val="22"/>
        </w:rPr>
        <w:t>只是，虽然原理实现了，但是工作量却大的可怕，维吉尔切一刀，画面就有两份，切三刀，就有八份……</w:t>
      </w:r>
      <w:r w:rsidR="009511C7">
        <w:rPr>
          <w:rFonts w:ascii="Tahoma" w:eastAsia="微软雅黑" w:hAnsi="Tahoma" w:hint="eastAsia"/>
          <w:bCs/>
          <w:kern w:val="0"/>
          <w:sz w:val="22"/>
        </w:rPr>
        <w:t>再</w:t>
      </w:r>
      <w:r w:rsidRPr="009C7FC2">
        <w:rPr>
          <w:rFonts w:ascii="Tahoma" w:eastAsia="微软雅黑" w:hAnsi="Tahoma" w:hint="eastAsia"/>
          <w:bCs/>
          <w:kern w:val="0"/>
          <w:sz w:val="22"/>
        </w:rPr>
        <w:t>多切几刀，数量数不清了。</w:t>
      </w:r>
    </w:p>
    <w:p w14:paraId="2DCD4B45" w14:textId="756555DD" w:rsidR="009A6F7C" w:rsidRPr="009C7FC2" w:rsidRDefault="009A6F7C" w:rsidP="00CD0B53">
      <w:pPr>
        <w:widowControl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总之先做一刀的，后续在考虑更高级的。ヽ</w:t>
      </w:r>
      <w:r>
        <w:rPr>
          <w:rFonts w:ascii="Tahoma" w:eastAsia="微软雅黑" w:hAnsi="Tahoma" w:hint="eastAsia"/>
          <w:bCs/>
          <w:kern w:val="0"/>
          <w:sz w:val="22"/>
        </w:rPr>
        <w:t>(#`</w:t>
      </w:r>
      <w:r>
        <w:rPr>
          <w:rFonts w:ascii="Tahoma" w:eastAsia="微软雅黑" w:hAnsi="Tahoma" w:hint="eastAsia"/>
          <w:bCs/>
          <w:kern w:val="0"/>
          <w:sz w:val="22"/>
        </w:rPr>
        <w:t>Д´</w:t>
      </w:r>
      <w:r>
        <w:rPr>
          <w:rFonts w:ascii="Tahoma" w:eastAsia="微软雅黑" w:hAnsi="Tahoma" w:hint="eastAsia"/>
          <w:bCs/>
          <w:kern w:val="0"/>
          <w:sz w:val="22"/>
        </w:rPr>
        <w:t>)</w:t>
      </w:r>
      <w:r>
        <w:rPr>
          <w:rFonts w:ascii="Tahoma" w:eastAsia="微软雅黑" w:hAnsi="Tahoma" w:hint="eastAsia"/>
          <w:bCs/>
          <w:kern w:val="0"/>
          <w:sz w:val="22"/>
        </w:rPr>
        <w:t>ノ</w:t>
      </w:r>
    </w:p>
    <w:p w14:paraId="2E1201BF" w14:textId="770546C2" w:rsidR="00FE13DF" w:rsidRDefault="009C7FC2" w:rsidP="00CD0B53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C7FC2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1A7530C6" wp14:editId="1F442A8D">
            <wp:extent cx="3901440" cy="2164440"/>
            <wp:effectExtent l="0" t="0" r="3810" b="7620"/>
            <wp:docPr id="116377118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934" cy="2170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5BE07" w14:textId="77777777" w:rsidR="00CD0B53" w:rsidRDefault="00CD0B53" w:rsidP="00CD0B53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E13DF" w14:paraId="7BB0CC60" w14:textId="77777777" w:rsidTr="00FE13DF">
        <w:tc>
          <w:tcPr>
            <w:tcW w:w="8522" w:type="dxa"/>
            <w:shd w:val="clear" w:color="auto" w:fill="DEEAF6" w:themeFill="accent1" w:themeFillTint="33"/>
          </w:tcPr>
          <w:p w14:paraId="0156BF25" w14:textId="77777777" w:rsidR="00FE13DF" w:rsidRPr="00FE13DF" w:rsidRDefault="00FE13DF" w:rsidP="00FE13DF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此设计为手动配置，</w:t>
            </w:r>
          </w:p>
          <w:p w14:paraId="77EFA656" w14:textId="77777777" w:rsidR="00FE13DF" w:rsidRPr="00FE13DF" w:rsidRDefault="00FE13DF" w:rsidP="00CD0B53">
            <w:pPr>
              <w:widowControl/>
              <w:snapToGrid w:val="0"/>
              <w:spacing w:after="20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即使用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天窗层动态快照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+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天窗层背景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+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天窗层魔法圈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制作出来的一刀效果。</w:t>
            </w:r>
          </w:p>
          <w:p w14:paraId="3FCD1E6A" w14:textId="77777777" w:rsidR="00FE13DF" w:rsidRPr="00FE13DF" w:rsidRDefault="00FE13DF" w:rsidP="00FE13DF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作者我后续基于此原理，制作了自动配置插件，</w:t>
            </w:r>
          </w:p>
          <w:p w14:paraId="3B14A08D" w14:textId="62B7112F" w:rsidR="00FE13DF" w:rsidRPr="00FE13DF" w:rsidRDefault="00CD0B53" w:rsidP="00FE13DF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即使用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FE13DF"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插件指令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自动</w:t>
            </w:r>
            <w:r w:rsidR="00FE13DF" w:rsidRPr="00FE13DF">
              <w:rPr>
                <w:rFonts w:ascii="Tahoma" w:eastAsia="微软雅黑" w:hAnsi="Tahoma" w:hint="eastAsia"/>
                <w:bCs/>
                <w:kern w:val="0"/>
                <w:sz w:val="22"/>
              </w:rPr>
              <w:t>生成次元斩。</w:t>
            </w:r>
          </w:p>
          <w:p w14:paraId="2160051C" w14:textId="1A3AC511" w:rsidR="00FE13DF" w:rsidRPr="00FE13DF" w:rsidRDefault="00FE13DF" w:rsidP="00FE13DF">
            <w:pPr>
              <w:widowControl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你可以直接见后面章节</w:t>
            </w:r>
            <w:r w:rsidR="002A1F51">
              <w:rPr>
                <w:rFonts w:ascii="Tahoma" w:eastAsia="微软雅黑" w:hAnsi="Tahoma" w:hint="eastAsia"/>
                <w:bCs/>
                <w:kern w:val="0"/>
                <w:sz w:val="22"/>
              </w:rPr>
              <w:t>（</w:t>
            </w:r>
            <w:hyperlink w:anchor="_8._次元斩插件自动配置" w:history="1">
              <w:r w:rsidR="00CD0B53" w:rsidRPr="00CD0B53">
                <w:rPr>
                  <w:rStyle w:val="a4"/>
                  <w:rFonts w:ascii="Tahoma" w:eastAsia="微软雅黑" w:hAnsi="Tahoma" w:hint="eastAsia"/>
                  <w:bCs/>
                  <w:kern w:val="0"/>
                  <w:sz w:val="22"/>
                </w:rPr>
                <w:t xml:space="preserve">8. </w:t>
              </w:r>
              <w:r w:rsidR="00CD0B53" w:rsidRPr="00CD0B53">
                <w:rPr>
                  <w:rStyle w:val="a4"/>
                  <w:rFonts w:ascii="Tahoma" w:eastAsia="微软雅黑" w:hAnsi="Tahoma" w:hint="eastAsia"/>
                  <w:bCs/>
                  <w:kern w:val="0"/>
                  <w:sz w:val="22"/>
                </w:rPr>
                <w:t>次元斩插件自动配置</w:t>
              </w:r>
            </w:hyperlink>
            <w:r w:rsidR="002A1F51">
              <w:rPr>
                <w:rFonts w:ascii="Tahoma" w:eastAsia="微软雅黑" w:hAnsi="Tahoma" w:hint="eastAsia"/>
                <w:bCs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，但最好了解下整体设计原理。</w:t>
            </w:r>
          </w:p>
        </w:tc>
      </w:tr>
    </w:tbl>
    <w:p w14:paraId="57BFB7F2" w14:textId="76D4EAF4" w:rsidR="00CD0B53" w:rsidRDefault="00CD0B53" w:rsidP="00FE13D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2B79B301" w14:textId="6782A7FF" w:rsidR="00FE13DF" w:rsidRPr="009C7FC2" w:rsidRDefault="00CD0B53" w:rsidP="00CD0B53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522CD2C4" w14:textId="6339C12C" w:rsidR="007E709E" w:rsidRPr="00AA533E" w:rsidRDefault="007E709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lastRenderedPageBreak/>
        <w:t>2</w:t>
      </w:r>
      <w:r w:rsidR="004A6803">
        <w:rPr>
          <w:rFonts w:ascii="微软雅黑" w:eastAsia="微软雅黑" w:hAnsi="微软雅黑"/>
          <w:sz w:val="22"/>
          <w:szCs w:val="22"/>
        </w:rPr>
        <w:t xml:space="preserve">. </w:t>
      </w:r>
      <w:r w:rsidR="0084547F">
        <w:rPr>
          <w:rFonts w:ascii="微软雅黑" w:eastAsia="微软雅黑" w:hAnsi="微软雅黑" w:hint="eastAsia"/>
          <w:sz w:val="22"/>
          <w:szCs w:val="22"/>
        </w:rPr>
        <w:t>结构规划/流程梳理</w:t>
      </w:r>
    </w:p>
    <w:p w14:paraId="44D6575A" w14:textId="6006EA6A" w:rsidR="008A7A17" w:rsidRDefault="00B936EF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建立一个</w:t>
      </w:r>
      <w:r w:rsidR="00027E59">
        <w:rPr>
          <w:rFonts w:ascii="Tahoma" w:eastAsia="微软雅黑" w:hAnsi="Tahoma" w:hint="eastAsia"/>
          <w:bCs/>
          <w:kern w:val="0"/>
          <w:sz w:val="22"/>
        </w:rPr>
        <w:t>动态快照</w:t>
      </w:r>
      <w:r>
        <w:rPr>
          <w:rFonts w:ascii="Tahoma" w:eastAsia="微软雅黑" w:hAnsi="Tahoma" w:hint="eastAsia"/>
          <w:bCs/>
          <w:kern w:val="0"/>
          <w:sz w:val="22"/>
        </w:rPr>
        <w:t>层，层</w:t>
      </w:r>
      <w:r w:rsidR="009A6F7C">
        <w:rPr>
          <w:rFonts w:ascii="Tahoma" w:eastAsia="微软雅黑" w:hAnsi="Tahoma" w:hint="eastAsia"/>
          <w:bCs/>
          <w:kern w:val="0"/>
          <w:sz w:val="22"/>
        </w:rPr>
        <w:t>的设置中</w:t>
      </w:r>
      <w:r w:rsidR="009C7FC2">
        <w:rPr>
          <w:rFonts w:ascii="Tahoma" w:eastAsia="微软雅黑" w:hAnsi="Tahoma" w:hint="eastAsia"/>
          <w:bCs/>
          <w:kern w:val="0"/>
          <w:sz w:val="22"/>
        </w:rPr>
        <w:t>支持遮罩。</w:t>
      </w:r>
      <w:r w:rsidR="004C282E">
        <w:rPr>
          <w:rFonts w:ascii="Tahoma" w:eastAsia="微软雅黑" w:hAnsi="Tahoma" w:hint="eastAsia"/>
          <w:bCs/>
          <w:kern w:val="0"/>
          <w:sz w:val="22"/>
        </w:rPr>
        <w:t>（</w:t>
      </w:r>
      <w:r>
        <w:rPr>
          <w:rFonts w:ascii="Tahoma" w:eastAsia="微软雅黑" w:hAnsi="Tahoma" w:hint="eastAsia"/>
          <w:bCs/>
          <w:kern w:val="0"/>
          <w:sz w:val="22"/>
        </w:rPr>
        <w:t>可见：</w:t>
      </w:r>
      <w:hyperlink w:anchor="_2）动态快照的遮罩" w:history="1">
        <w:r w:rsidR="009A6F7C" w:rsidRPr="009A6F7C">
          <w:rPr>
            <w:rStyle w:val="a4"/>
            <w:rFonts w:ascii="Tahoma" w:eastAsia="微软雅黑" w:hAnsi="Tahoma" w:hint="eastAsia"/>
            <w:bCs/>
            <w:kern w:val="0"/>
            <w:sz w:val="22"/>
          </w:rPr>
          <w:t>2</w:t>
        </w:r>
        <w:r w:rsidR="009A6F7C" w:rsidRPr="009A6F7C">
          <w:rPr>
            <w:rStyle w:val="a4"/>
            <w:rFonts w:ascii="Tahoma" w:eastAsia="微软雅黑" w:hAnsi="Tahoma" w:hint="eastAsia"/>
            <w:bCs/>
            <w:kern w:val="0"/>
            <w:sz w:val="22"/>
          </w:rPr>
          <w:t>）动态快照的遮罩</w:t>
        </w:r>
      </w:hyperlink>
      <w:r w:rsidR="009A6F7C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4C282E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674DB95B" w14:textId="14AB6A5F" w:rsidR="009C7FC2" w:rsidRDefault="009C7FC2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可以通过</w:t>
      </w:r>
      <w:r w:rsidR="004C282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44180">
        <w:rPr>
          <w:rFonts w:ascii="Tahoma" w:eastAsia="微软雅黑" w:hAnsi="Tahoma" w:hint="eastAsia"/>
          <w:bCs/>
          <w:kern w:val="0"/>
          <w:sz w:val="22"/>
        </w:rPr>
        <w:t>动态快照</w:t>
      </w:r>
      <w:r w:rsidR="004C282E">
        <w:rPr>
          <w:rFonts w:ascii="Tahoma" w:eastAsia="微软雅黑" w:hAnsi="Tahoma" w:hint="eastAsia"/>
          <w:bCs/>
          <w:kern w:val="0"/>
          <w:sz w:val="22"/>
        </w:rPr>
        <w:t>+</w:t>
      </w:r>
      <w:r w:rsidR="004C282E">
        <w:rPr>
          <w:rFonts w:ascii="Tahoma" w:eastAsia="微软雅黑" w:hAnsi="Tahoma" w:hint="eastAsia"/>
          <w:bCs/>
          <w:kern w:val="0"/>
          <w:sz w:val="22"/>
        </w:rPr>
        <w:t>遮罩</w:t>
      </w:r>
      <w:r w:rsidR="00844180">
        <w:rPr>
          <w:rFonts w:ascii="Tahoma" w:eastAsia="微软雅黑" w:hAnsi="Tahoma" w:hint="eastAsia"/>
          <w:bCs/>
          <w:kern w:val="0"/>
          <w:sz w:val="22"/>
        </w:rPr>
        <w:t>，</w:t>
      </w:r>
      <w:r w:rsidR="004C282E">
        <w:rPr>
          <w:rFonts w:ascii="Tahoma" w:eastAsia="微软雅黑" w:hAnsi="Tahoma" w:hint="eastAsia"/>
          <w:bCs/>
          <w:kern w:val="0"/>
          <w:sz w:val="22"/>
        </w:rPr>
        <w:t>制作一块不规则的碎片，</w:t>
      </w:r>
      <w:r w:rsidR="00844180">
        <w:rPr>
          <w:rFonts w:ascii="Tahoma" w:eastAsia="微软雅黑" w:hAnsi="Tahoma" w:hint="eastAsia"/>
          <w:bCs/>
          <w:kern w:val="0"/>
          <w:sz w:val="22"/>
        </w:rPr>
        <w:t>来</w:t>
      </w:r>
      <w:r>
        <w:rPr>
          <w:rFonts w:ascii="Tahoma" w:eastAsia="微软雅黑" w:hAnsi="Tahoma" w:hint="eastAsia"/>
          <w:bCs/>
          <w:kern w:val="0"/>
          <w:sz w:val="22"/>
        </w:rPr>
        <w:t>模拟被切割后的</w:t>
      </w:r>
      <w:r w:rsidR="009A6F7C">
        <w:rPr>
          <w:rFonts w:ascii="Tahoma" w:eastAsia="微软雅黑" w:hAnsi="Tahoma" w:hint="eastAsia"/>
          <w:bCs/>
          <w:kern w:val="0"/>
          <w:sz w:val="22"/>
        </w:rPr>
        <w:t>碎片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EB2ABF8" w14:textId="17FB3960" w:rsidR="00957F6F" w:rsidRPr="00957F6F" w:rsidRDefault="00957F6F" w:rsidP="009C7FC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57F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301C19" wp14:editId="5D91077E">
            <wp:extent cx="3097857" cy="1554480"/>
            <wp:effectExtent l="0" t="0" r="7620" b="7620"/>
            <wp:docPr id="16684471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8271" cy="1564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BE18C" w14:textId="6F1D1D84" w:rsidR="00027E59" w:rsidRPr="00AA533E" w:rsidRDefault="00027E59" w:rsidP="00027E5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3. </w:t>
      </w:r>
      <w:r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76C2BD92" w14:textId="77777777" w:rsidR="004A5BFB" w:rsidRDefault="007F4292" w:rsidP="007E709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首先，</w:t>
      </w:r>
      <w:r w:rsidR="004A5BFB">
        <w:rPr>
          <w:rFonts w:ascii="Tahoma" w:eastAsia="微软雅黑" w:hAnsi="Tahoma" w:hint="eastAsia"/>
          <w:bCs/>
          <w:kern w:val="0"/>
          <w:sz w:val="22"/>
        </w:rPr>
        <w:t>用到了下面两个插件：</w:t>
      </w:r>
    </w:p>
    <w:p w14:paraId="19C7B88D" w14:textId="27E741F0" w:rsidR="004A5BFB" w:rsidRDefault="004A5BFB" w:rsidP="004A5B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02D0A">
        <w:rPr>
          <w:rFonts w:ascii="Tahoma" w:eastAsia="微软雅黑" w:hAnsi="Tahoma"/>
          <w:kern w:val="0"/>
          <w:sz w:val="22"/>
        </w:rPr>
        <w:t>Drill_HtmlDynamicSnapshotBackground</w:t>
      </w:r>
      <w:r>
        <w:rPr>
          <w:rFonts w:ascii="Tahoma" w:eastAsia="微软雅黑" w:hAnsi="Tahom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背景</w:t>
      </w:r>
    </w:p>
    <w:p w14:paraId="2AA00965" w14:textId="6DD94B8F" w:rsidR="004A5BFB" w:rsidRPr="004A5BFB" w:rsidRDefault="004A5BFB" w:rsidP="004A5B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02D0A">
        <w:rPr>
          <w:rFonts w:ascii="Tahoma" w:eastAsia="微软雅黑" w:hAnsi="Tahoma"/>
          <w:kern w:val="0"/>
          <w:sz w:val="22"/>
        </w:rPr>
        <w:t>Drill_HtmlDynamicSnapshotSprit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动态快照</w:t>
      </w:r>
    </w:p>
    <w:p w14:paraId="4B60EDD8" w14:textId="6091549A" w:rsidR="00B936EF" w:rsidRDefault="004A5BFB" w:rsidP="00B936EF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文件夹</w:t>
      </w:r>
      <w:r>
        <w:rPr>
          <w:rFonts w:ascii="Tahoma" w:eastAsia="微软雅黑" w:hAnsi="Tahoma" w:hint="eastAsia"/>
          <w:bCs/>
          <w:kern w:val="0"/>
          <w:sz w:val="22"/>
        </w:rPr>
        <w:t>img/</w:t>
      </w:r>
      <w:r w:rsidRPr="004A5BFB">
        <w:rPr>
          <w:rFonts w:ascii="Tahoma" w:eastAsia="微软雅黑" w:hAnsi="Tahoma"/>
          <w:bCs/>
          <w:kern w:val="0"/>
          <w:sz w:val="22"/>
        </w:rPr>
        <w:t>Special__layer</w:t>
      </w:r>
      <w:r>
        <w:rPr>
          <w:rFonts w:ascii="Tahoma" w:eastAsia="微软雅黑" w:hAnsi="Tahoma" w:hint="eastAsia"/>
          <w:bCs/>
          <w:kern w:val="0"/>
          <w:sz w:val="22"/>
        </w:rPr>
        <w:t>/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中，准备背景</w:t>
      </w:r>
      <w:r w:rsidR="00B936EF">
        <w:rPr>
          <w:rFonts w:ascii="Tahoma" w:eastAsia="微软雅黑" w:hAnsi="Tahoma" w:hint="eastAsia"/>
          <w:bCs/>
          <w:kern w:val="0"/>
          <w:sz w:val="22"/>
        </w:rPr>
        <w:t>资源和遮罩资源。</w:t>
      </w:r>
    </w:p>
    <w:p w14:paraId="0F046CCE" w14:textId="77777777" w:rsidR="00B936EF" w:rsidRDefault="00B936EF" w:rsidP="004A5BF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其中，背景要准备：</w:t>
      </w:r>
    </w:p>
    <w:p w14:paraId="30ED2752" w14:textId="2E33A546" w:rsidR="00B936EF" w:rsidRDefault="00B936EF" w:rsidP="00B936EF">
      <w:pPr>
        <w:widowControl/>
        <w:snapToGrid w:val="0"/>
        <w:ind w:firstLineChars="200" w:firstLine="44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幕布，用于出刀时，闪一下。</w:t>
      </w:r>
    </w:p>
    <w:p w14:paraId="13D3647B" w14:textId="72036D01" w:rsidR="00B936EF" w:rsidRDefault="00B936EF" w:rsidP="00B936EF">
      <w:pPr>
        <w:widowControl/>
        <w:snapToGrid w:val="0"/>
        <w:ind w:firstLineChars="200" w:firstLine="44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次元斩背景，用于表示切割的痕迹线。</w:t>
      </w:r>
    </w:p>
    <w:p w14:paraId="60E1B676" w14:textId="77777777" w:rsidR="00B936EF" w:rsidRDefault="00B936EF" w:rsidP="004A5BFB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，动态快照层要准备：</w:t>
      </w:r>
    </w:p>
    <w:p w14:paraId="66F6FC9E" w14:textId="302A468F" w:rsidR="004A5BFB" w:rsidRDefault="00B936EF" w:rsidP="00B936EF">
      <w:pPr>
        <w:widowControl/>
        <w:snapToGrid w:val="0"/>
        <w:ind w:firstLineChars="200" w:firstLine="44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两个遮罩，表示切</w:t>
      </w:r>
      <w:r w:rsidR="004A5BFB">
        <w:rPr>
          <w:rFonts w:ascii="Tahoma" w:eastAsia="微软雅黑" w:hAnsi="Tahoma" w:hint="eastAsia"/>
          <w:bCs/>
          <w:kern w:val="0"/>
          <w:sz w:val="22"/>
        </w:rPr>
        <w:t>出来的两半</w:t>
      </w:r>
      <w:r w:rsidR="00CA3402">
        <w:rPr>
          <w:rFonts w:ascii="Tahoma" w:eastAsia="微软雅黑" w:hAnsi="Tahoma" w:hint="eastAsia"/>
          <w:bCs/>
          <w:kern w:val="0"/>
          <w:sz w:val="22"/>
        </w:rPr>
        <w:t>碎片</w:t>
      </w:r>
      <w:r w:rsidR="004A5BFB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187F420" w14:textId="472B7E25" w:rsidR="00B936EF" w:rsidRDefault="00B936EF" w:rsidP="00B936EF">
      <w:pPr>
        <w:widowControl/>
        <w:snapToGrid w:val="0"/>
        <w:ind w:firstLineChars="200" w:firstLine="44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注意，遮罩白色为显示的部分，遮罩黑色、遮罩透明的都为被遮挡的部分）</w:t>
      </w:r>
    </w:p>
    <w:p w14:paraId="3B6355BB" w14:textId="6A931C4B" w:rsidR="00027E59" w:rsidRDefault="004A5BFB" w:rsidP="00563FB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63FB7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FD51FB4" wp14:editId="6D460B8B">
            <wp:extent cx="5274310" cy="1357630"/>
            <wp:effectExtent l="0" t="0" r="2540" b="0"/>
            <wp:docPr id="15427923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485DD" w14:textId="2398E640" w:rsidR="004F1451" w:rsidRDefault="00563FB7" w:rsidP="00563FB7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果是切两刀，那么就需要四片遮罩。（</w:t>
      </w:r>
      <w:r w:rsidR="00CA3402">
        <w:rPr>
          <w:rFonts w:ascii="Tahoma" w:eastAsia="微软雅黑" w:hAnsi="Tahoma" w:hint="eastAsia"/>
          <w:bCs/>
          <w:kern w:val="0"/>
          <w:sz w:val="22"/>
        </w:rPr>
        <w:t>切更多则需要</w:t>
      </w:r>
      <w:r w:rsidR="00915580">
        <w:rPr>
          <w:rFonts w:ascii="Tahoma" w:eastAsia="微软雅黑" w:hAnsi="Tahoma" w:hint="eastAsia"/>
          <w:bCs/>
          <w:kern w:val="0"/>
          <w:sz w:val="22"/>
        </w:rPr>
        <w:t>准备更多</w:t>
      </w:r>
      <w:r w:rsidR="00CA3402">
        <w:rPr>
          <w:rFonts w:ascii="Tahoma" w:eastAsia="微软雅黑" w:hAnsi="Tahoma" w:hint="eastAsia"/>
          <w:bCs/>
          <w:kern w:val="0"/>
          <w:sz w:val="22"/>
        </w:rPr>
        <w:t>遮罩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F27F9FB" w14:textId="3D08DC27" w:rsidR="00563FB7" w:rsidRPr="00563FB7" w:rsidRDefault="00563FB7" w:rsidP="00B936E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63F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997C9DD" wp14:editId="680FCA66">
            <wp:extent cx="4411980" cy="1582385"/>
            <wp:effectExtent l="0" t="0" r="7620" b="0"/>
            <wp:docPr id="5570253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4367" cy="158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12B85" w14:textId="77777777" w:rsidR="00563FB7" w:rsidRDefault="00563FB7" w:rsidP="00B936E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03AABB43" w14:textId="5D76F8F0" w:rsidR="004F1451" w:rsidRPr="00AA533E" w:rsidRDefault="004F1451" w:rsidP="004F145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参数配置</w:t>
      </w:r>
    </w:p>
    <w:p w14:paraId="15DABDA9" w14:textId="6BE9A52B" w:rsidR="004F1451" w:rsidRDefault="00615263" w:rsidP="005C5950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下图，配置切割后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左半边和右半边。</w:t>
      </w:r>
    </w:p>
    <w:p w14:paraId="06423694" w14:textId="77777777" w:rsidR="00615263" w:rsidRDefault="00615263" w:rsidP="005C5950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1526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27E79AC" wp14:editId="69BDECAE">
            <wp:extent cx="4137660" cy="608271"/>
            <wp:effectExtent l="0" t="0" r="0" b="1905"/>
            <wp:docPr id="72297782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332" cy="61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719CA" w14:textId="4648258E" w:rsidR="00615263" w:rsidRPr="00615263" w:rsidRDefault="00615263" w:rsidP="005C5950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动态快照整体稍微放大一点，</w:t>
      </w:r>
      <w:r w:rsidR="0063198F">
        <w:rPr>
          <w:rFonts w:ascii="Tahoma" w:eastAsia="微软雅黑" w:hAnsi="Tahoma" w:hint="eastAsia"/>
          <w:bCs/>
          <w:kern w:val="0"/>
          <w:sz w:val="22"/>
        </w:rPr>
        <w:t>设置缩放</w:t>
      </w:r>
      <w:r w:rsidR="0063198F">
        <w:rPr>
          <w:rFonts w:ascii="Tahoma" w:eastAsia="微软雅黑" w:hAnsi="Tahoma" w:hint="eastAsia"/>
          <w:bCs/>
          <w:kern w:val="0"/>
          <w:sz w:val="22"/>
        </w:rPr>
        <w:t>1</w:t>
      </w:r>
      <w:r w:rsidR="0063198F">
        <w:rPr>
          <w:rFonts w:ascii="Tahoma" w:eastAsia="微软雅黑" w:hAnsi="Tahoma"/>
          <w:bCs/>
          <w:kern w:val="0"/>
          <w:sz w:val="22"/>
        </w:rPr>
        <w:t>.05</w:t>
      </w:r>
      <w:r w:rsidR="0063198F">
        <w:rPr>
          <w:rFonts w:ascii="Tahoma" w:eastAsia="微软雅黑" w:hAnsi="Tahoma" w:hint="eastAsia"/>
          <w:bCs/>
          <w:kern w:val="0"/>
          <w:sz w:val="22"/>
        </w:rPr>
        <w:t>。</w:t>
      </w:r>
      <w:r w:rsidRPr="00615263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35348BC1" w14:textId="68102911" w:rsidR="00615263" w:rsidRDefault="00615263" w:rsidP="005C5950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615263">
        <w:rPr>
          <w:rFonts w:ascii="Tahoma" w:eastAsia="微软雅黑" w:hAnsi="Tahoma" w:hint="eastAsia"/>
          <w:bCs/>
          <w:kern w:val="0"/>
          <w:sz w:val="22"/>
        </w:rPr>
        <w:t>然后，设置左半边和右半边的坐标平移</w:t>
      </w:r>
      <w:r w:rsidR="0063198F">
        <w:rPr>
          <w:rFonts w:ascii="Tahoma" w:eastAsia="微软雅黑" w:hAnsi="Tahoma" w:hint="eastAsia"/>
          <w:bCs/>
          <w:kern w:val="0"/>
          <w:sz w:val="22"/>
        </w:rPr>
        <w:t>，形成位移差</w:t>
      </w:r>
      <w:r w:rsidRPr="0061526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737E0F1" w14:textId="09748D96" w:rsidR="005C5950" w:rsidRPr="00615263" w:rsidRDefault="005C5950" w:rsidP="005C5950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5C5950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8AF32CE" wp14:editId="1353B080">
            <wp:extent cx="3284220" cy="1046413"/>
            <wp:effectExtent l="0" t="0" r="0" b="1905"/>
            <wp:docPr id="2841065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6714" cy="105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24999" w14:textId="77777777" w:rsidR="00615263" w:rsidRPr="00615263" w:rsidRDefault="00615263" w:rsidP="005C5950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1526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2143CEA7" wp14:editId="355BC140">
            <wp:extent cx="3299460" cy="744347"/>
            <wp:effectExtent l="0" t="0" r="0" b="0"/>
            <wp:docPr id="14210184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362" cy="746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76BFA" w14:textId="10104B8F" w:rsidR="00615263" w:rsidRDefault="00615263" w:rsidP="00563FB7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1526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208DDDA" wp14:editId="63F85F29">
            <wp:extent cx="3299460" cy="789001"/>
            <wp:effectExtent l="0" t="0" r="0" b="0"/>
            <wp:docPr id="5229667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898" cy="791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81EA7" w14:textId="274BEDE8" w:rsidR="00615263" w:rsidRDefault="00915580" w:rsidP="005C5950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最后</w:t>
      </w:r>
      <w:r w:rsidR="00615263">
        <w:rPr>
          <w:rFonts w:ascii="Tahoma" w:eastAsia="微软雅黑" w:hAnsi="Tahoma" w:hint="eastAsia"/>
          <w:bCs/>
          <w:kern w:val="0"/>
          <w:sz w:val="22"/>
        </w:rPr>
        <w:t>添加插件指令显示即可。</w:t>
      </w:r>
    </w:p>
    <w:p w14:paraId="289AB4A7" w14:textId="501F99C4" w:rsidR="00615263" w:rsidRDefault="00615263" w:rsidP="005C5950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动态快照和天窗层的背景只能通过插件指令设置显示出来。）</w:t>
      </w:r>
    </w:p>
    <w:p w14:paraId="3BC5B134" w14:textId="362DB663" w:rsidR="00027E59" w:rsidRPr="007E709E" w:rsidRDefault="00615263" w:rsidP="00615426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331C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9B3CA2" wp14:editId="7544EA3C">
            <wp:extent cx="4602480" cy="807204"/>
            <wp:effectExtent l="0" t="0" r="7620" b="0"/>
            <wp:docPr id="116444930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046" cy="80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4516E" w14:textId="4B21CAC6" w:rsidR="00605E4B" w:rsidRPr="00AA533E" w:rsidRDefault="0088720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4A6803">
        <w:rPr>
          <w:rFonts w:ascii="微软雅黑" w:eastAsia="微软雅黑" w:hAnsi="微软雅黑" w:hint="eastAsia"/>
          <w:sz w:val="22"/>
          <w:szCs w:val="22"/>
        </w:rPr>
        <w:t>.</w:t>
      </w:r>
      <w:r w:rsidR="004A6803">
        <w:rPr>
          <w:rFonts w:ascii="微软雅黑" w:eastAsia="微软雅黑" w:hAnsi="微软雅黑"/>
          <w:sz w:val="22"/>
          <w:szCs w:val="22"/>
        </w:rPr>
        <w:t xml:space="preserve"> </w:t>
      </w:r>
      <w:r w:rsidR="004F1451">
        <w:rPr>
          <w:rFonts w:ascii="微软雅黑" w:eastAsia="微软雅黑" w:hAnsi="微软雅黑" w:hint="eastAsia"/>
          <w:sz w:val="22"/>
          <w:szCs w:val="22"/>
        </w:rPr>
        <w:t>测试效果</w:t>
      </w:r>
    </w:p>
    <w:p w14:paraId="3436AB31" w14:textId="77777777" w:rsidR="005C5950" w:rsidRDefault="00615263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进入游戏测试，</w:t>
      </w:r>
    </w:p>
    <w:p w14:paraId="02BA98FA" w14:textId="380F0B70" w:rsidR="00DB3CC0" w:rsidRDefault="005C5950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可以看到设置不同的位移后，两个动态快照看起来像是切割过的镜片一样</w:t>
      </w:r>
      <w:r w:rsidR="0061526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890CE63" w14:textId="3C558967" w:rsidR="00E22754" w:rsidRPr="00E22754" w:rsidRDefault="00E22754" w:rsidP="0061542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22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DFE640" wp14:editId="62681B21">
            <wp:extent cx="3093720" cy="2191385"/>
            <wp:effectExtent l="0" t="0" r="0" b="0"/>
            <wp:docPr id="148938512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332" cy="2194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EC51" w14:textId="12BAD261" w:rsidR="000F5513" w:rsidRPr="00E22754" w:rsidRDefault="000F5513" w:rsidP="00563FB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58E99722" w14:textId="630518CE" w:rsidR="00BB2578" w:rsidRPr="00AA533E" w:rsidRDefault="00BB2578" w:rsidP="00BB257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6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节</w:t>
      </w:r>
      <w:r w:rsidR="000F5513">
        <w:rPr>
          <w:rFonts w:ascii="微软雅黑" w:eastAsia="微软雅黑" w:hAnsi="微软雅黑" w:hint="eastAsia"/>
          <w:sz w:val="22"/>
          <w:szCs w:val="22"/>
        </w:rPr>
        <w:t>调整</w:t>
      </w:r>
    </w:p>
    <w:p w14:paraId="479A3E19" w14:textId="5CBE7977" w:rsidR="00331C3F" w:rsidRDefault="00324E15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</w:t>
      </w:r>
      <w:r w:rsidR="00915580">
        <w:rPr>
          <w:rFonts w:ascii="Tahoma" w:eastAsia="微软雅黑" w:hAnsi="Tahoma" w:hint="eastAsia"/>
          <w:bCs/>
          <w:kern w:val="0"/>
          <w:sz w:val="22"/>
        </w:rPr>
        <w:t>动态快照</w:t>
      </w:r>
      <w:r w:rsidR="007351D2">
        <w:rPr>
          <w:rFonts w:ascii="Tahoma" w:eastAsia="微软雅黑" w:hAnsi="Tahoma" w:hint="eastAsia"/>
          <w:bCs/>
          <w:kern w:val="0"/>
          <w:sz w:val="22"/>
        </w:rPr>
        <w:t>层</w:t>
      </w:r>
      <w:r w:rsidR="00915580"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>平移</w:t>
      </w:r>
      <w:r w:rsidR="00915580">
        <w:rPr>
          <w:rFonts w:ascii="Tahoma" w:eastAsia="微软雅黑" w:hAnsi="Tahoma" w:hint="eastAsia"/>
          <w:bCs/>
          <w:kern w:val="0"/>
          <w:sz w:val="22"/>
        </w:rPr>
        <w:t>、改位置都</w:t>
      </w:r>
      <w:r>
        <w:rPr>
          <w:rFonts w:ascii="Tahoma" w:eastAsia="微软雅黑" w:hAnsi="Tahoma" w:hint="eastAsia"/>
          <w:bCs/>
          <w:kern w:val="0"/>
          <w:sz w:val="22"/>
        </w:rPr>
        <w:t>不会影响遮罩位置。（可见</w:t>
      </w:r>
      <w:hyperlink w:anchor="_2）动态快照的遮罩" w:history="1">
        <w:r w:rsidRPr="00324E15">
          <w:rPr>
            <w:rStyle w:val="a4"/>
            <w:rFonts w:ascii="Tahoma" w:eastAsia="微软雅黑" w:hAnsi="Tahoma" w:hint="eastAsia"/>
            <w:bCs/>
            <w:kern w:val="0"/>
            <w:sz w:val="22"/>
          </w:rPr>
          <w:t>2</w:t>
        </w:r>
        <w:r w:rsidRPr="00324E15">
          <w:rPr>
            <w:rStyle w:val="a4"/>
            <w:rFonts w:ascii="Tahoma" w:eastAsia="微软雅黑" w:hAnsi="Tahoma" w:hint="eastAsia"/>
            <w:bCs/>
            <w:kern w:val="0"/>
            <w:sz w:val="22"/>
          </w:rPr>
          <w:t>）动态快照的遮罩</w:t>
        </w:r>
      </w:hyperlink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3461190A" w14:textId="3F102A31" w:rsidR="00324E15" w:rsidRPr="00324E15" w:rsidRDefault="00324E15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所以这里</w:t>
      </w:r>
      <w:r w:rsidR="00915580">
        <w:rPr>
          <w:rFonts w:ascii="Tahoma" w:eastAsia="微软雅黑" w:hAnsi="Tahoma" w:hint="eastAsia"/>
          <w:bCs/>
          <w:kern w:val="0"/>
          <w:sz w:val="22"/>
        </w:rPr>
        <w:t>通过</w:t>
      </w:r>
      <w:r w:rsidR="00915580">
        <w:rPr>
          <w:rFonts w:ascii="Tahoma" w:eastAsia="微软雅黑" w:hAnsi="Tahoma" w:hint="eastAsia"/>
          <w:bCs/>
          <w:kern w:val="0"/>
          <w:sz w:val="22"/>
        </w:rPr>
        <w:t>ps</w:t>
      </w:r>
      <w:r>
        <w:rPr>
          <w:rFonts w:ascii="Tahoma" w:eastAsia="微软雅黑" w:hAnsi="Tahoma" w:hint="eastAsia"/>
          <w:bCs/>
          <w:kern w:val="0"/>
          <w:sz w:val="22"/>
        </w:rPr>
        <w:t>将右遮罩资源的图像整体向右移一像素，然后用黑色补齐。</w:t>
      </w:r>
    </w:p>
    <w:p w14:paraId="3A1EE8AF" w14:textId="3C74F326" w:rsidR="00324E15" w:rsidRPr="00324E15" w:rsidRDefault="00324E15" w:rsidP="00324E1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24E1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EF806E" wp14:editId="46E0E318">
            <wp:extent cx="3078480" cy="1737360"/>
            <wp:effectExtent l="0" t="0" r="7620" b="0"/>
            <wp:docPr id="10392250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48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7FC38" w14:textId="3F53D665" w:rsidR="007351D2" w:rsidRDefault="00324E15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再进入游戏，就能看到两个遮罩都没遮挡的部分</w:t>
      </w:r>
      <w:r w:rsidR="00852EB9">
        <w:rPr>
          <w:rFonts w:ascii="Tahoma" w:eastAsia="微软雅黑" w:hAnsi="Tahoma" w:hint="eastAsia"/>
          <w:bCs/>
          <w:kern w:val="0"/>
          <w:sz w:val="22"/>
        </w:rPr>
        <w:t>（一根</w:t>
      </w:r>
      <w:r w:rsidR="007351D2">
        <w:rPr>
          <w:rFonts w:ascii="Tahoma" w:eastAsia="微软雅黑" w:hAnsi="Tahoma" w:hint="eastAsia"/>
          <w:bCs/>
          <w:kern w:val="0"/>
          <w:sz w:val="22"/>
        </w:rPr>
        <w:t>白</w:t>
      </w:r>
      <w:r w:rsidR="00852EB9">
        <w:rPr>
          <w:rFonts w:ascii="Tahoma" w:eastAsia="微软雅黑" w:hAnsi="Tahoma" w:hint="eastAsia"/>
          <w:bCs/>
          <w:kern w:val="0"/>
          <w:sz w:val="22"/>
        </w:rPr>
        <w:t>线）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</w:p>
    <w:p w14:paraId="17F514A8" w14:textId="1246A1C0" w:rsidR="00324E15" w:rsidRDefault="00852EB9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即</w:t>
      </w:r>
      <w:r w:rsidR="00324E15">
        <w:rPr>
          <w:rFonts w:ascii="Tahoma" w:eastAsia="微软雅黑" w:hAnsi="Tahoma" w:hint="eastAsia"/>
          <w:bCs/>
          <w:kern w:val="0"/>
          <w:sz w:val="22"/>
        </w:rPr>
        <w:t>次元斩的白背景</w:t>
      </w:r>
      <w:r>
        <w:rPr>
          <w:rFonts w:ascii="Tahoma" w:eastAsia="微软雅黑" w:hAnsi="Tahoma" w:hint="eastAsia"/>
          <w:bCs/>
          <w:kern w:val="0"/>
          <w:sz w:val="22"/>
        </w:rPr>
        <w:t>部分</w:t>
      </w:r>
      <w:r w:rsidR="00324E1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F640F2F" w14:textId="1B119CEB" w:rsidR="00852EB9" w:rsidRPr="00852EB9" w:rsidRDefault="00852EB9" w:rsidP="00DC676B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DC676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0FF5B74" wp14:editId="37A457EA">
            <wp:extent cx="3322030" cy="2339340"/>
            <wp:effectExtent l="0" t="0" r="0" b="3810"/>
            <wp:docPr id="80377270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836" cy="234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4C179" w14:textId="75684E74" w:rsidR="007351D2" w:rsidRDefault="007351D2" w:rsidP="007351D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另外，</w:t>
      </w:r>
      <w:r w:rsidR="00B76A89">
        <w:rPr>
          <w:rFonts w:ascii="Tahoma" w:eastAsia="微软雅黑" w:hAnsi="Tahoma" w:hint="eastAsia"/>
          <w:bCs/>
          <w:kern w:val="0"/>
          <w:sz w:val="22"/>
        </w:rPr>
        <w:t>注意修改</w:t>
      </w:r>
      <w:r>
        <w:rPr>
          <w:rFonts w:ascii="Tahoma" w:eastAsia="微软雅黑" w:hAnsi="Tahoma" w:hint="eastAsia"/>
          <w:bCs/>
          <w:kern w:val="0"/>
          <w:sz w:val="22"/>
        </w:rPr>
        <w:t>图片层级的顺序。</w:t>
      </w:r>
    </w:p>
    <w:p w14:paraId="3A159833" w14:textId="6D719E7B" w:rsidR="007351D2" w:rsidRPr="00B76A89" w:rsidRDefault="00B76A89" w:rsidP="00DC676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白背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7351D2">
        <w:rPr>
          <w:rFonts w:ascii="Tahoma" w:eastAsia="微软雅黑" w:hAnsi="Tahoma" w:hint="eastAsia"/>
          <w:bCs/>
          <w:kern w:val="0"/>
          <w:sz w:val="22"/>
        </w:rPr>
        <w:t>需要</w:t>
      </w:r>
      <w:r w:rsidR="007351D2" w:rsidRPr="00DC676B">
        <w:rPr>
          <w:rFonts w:ascii="Tahoma" w:eastAsia="微软雅黑" w:hAnsi="Tahoma" w:hint="eastAsia"/>
          <w:bCs/>
          <w:kern w:val="0"/>
          <w:sz w:val="22"/>
        </w:rPr>
        <w:t>在</w:t>
      </w:r>
      <w:r>
        <w:rPr>
          <w:rFonts w:ascii="Tahoma" w:eastAsia="微软雅黑" w:hAnsi="Tahoma" w:hint="eastAsia"/>
          <w:bCs/>
          <w:kern w:val="0"/>
          <w:sz w:val="22"/>
        </w:rPr>
        <w:t>下面</w:t>
      </w:r>
      <w:r w:rsidR="007351D2" w:rsidRPr="00DC676B">
        <w:rPr>
          <w:rFonts w:ascii="Tahoma" w:eastAsia="微软雅黑" w:hAnsi="Tahoma" w:hint="eastAsia"/>
          <w:bCs/>
          <w:kern w:val="0"/>
          <w:sz w:val="22"/>
        </w:rPr>
        <w:t>，动态快照在</w:t>
      </w:r>
      <w:r>
        <w:rPr>
          <w:rFonts w:ascii="Tahoma" w:eastAsia="微软雅黑" w:hAnsi="Tahoma" w:hint="eastAsia"/>
          <w:bCs/>
          <w:kern w:val="0"/>
          <w:sz w:val="22"/>
        </w:rPr>
        <w:t>中间，幕布背景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需要在上面</w:t>
      </w:r>
      <w:r w:rsidR="007351D2" w:rsidRPr="00DC676B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DCBE063" w14:textId="679133CF" w:rsidR="00100FCA" w:rsidRPr="00B76A89" w:rsidRDefault="00B76A89" w:rsidP="007351D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</w:t>
      </w:r>
      <w:r w:rsidR="00852EB9" w:rsidRPr="00DC676B">
        <w:rPr>
          <w:rFonts w:ascii="Tahoma" w:eastAsia="微软雅黑" w:hAnsi="Tahoma" w:hint="eastAsia"/>
          <w:bCs/>
          <w:kern w:val="0"/>
          <w:sz w:val="22"/>
        </w:rPr>
        <w:t>背景层</w:t>
      </w:r>
      <w:r>
        <w:rPr>
          <w:rFonts w:ascii="Tahoma" w:eastAsia="微软雅黑" w:hAnsi="Tahoma" w:hint="eastAsia"/>
          <w:bCs/>
          <w:kern w:val="0"/>
          <w:sz w:val="22"/>
        </w:rPr>
        <w:t>默认</w:t>
      </w:r>
      <w:r w:rsidR="00852EB9" w:rsidRPr="00DC676B">
        <w:rPr>
          <w:rFonts w:ascii="Tahoma" w:eastAsia="微软雅黑" w:hAnsi="Tahoma" w:hint="eastAsia"/>
          <w:bCs/>
          <w:kern w:val="0"/>
          <w:sz w:val="22"/>
        </w:rPr>
        <w:t>图片层级</w:t>
      </w:r>
      <w:r>
        <w:rPr>
          <w:rFonts w:ascii="Tahoma" w:eastAsia="微软雅黑" w:hAnsi="Tahoma" w:hint="eastAsia"/>
          <w:bCs/>
          <w:kern w:val="0"/>
          <w:sz w:val="22"/>
        </w:rPr>
        <w:t>为</w:t>
      </w:r>
      <w:r w:rsidR="00852EB9" w:rsidRPr="00DC676B">
        <w:rPr>
          <w:rFonts w:ascii="Tahoma" w:eastAsia="微软雅黑" w:hAnsi="Tahoma" w:hint="eastAsia"/>
          <w:bCs/>
          <w:kern w:val="0"/>
          <w:sz w:val="22"/>
        </w:rPr>
        <w:t>4</w:t>
      </w:r>
      <w:r w:rsidR="00852EB9" w:rsidRPr="00DC676B">
        <w:rPr>
          <w:rFonts w:ascii="Tahoma" w:eastAsia="微软雅黑" w:hAnsi="Tahoma" w:hint="eastAsia"/>
          <w:bCs/>
          <w:kern w:val="0"/>
          <w:sz w:val="22"/>
        </w:rPr>
        <w:t>，动态快照的</w:t>
      </w:r>
      <w:r>
        <w:rPr>
          <w:rFonts w:ascii="Tahoma" w:eastAsia="微软雅黑" w:hAnsi="Tahoma" w:hint="eastAsia"/>
          <w:bCs/>
          <w:kern w:val="0"/>
          <w:sz w:val="22"/>
        </w:rPr>
        <w:t>默认</w:t>
      </w:r>
      <w:r w:rsidR="00852EB9" w:rsidRPr="00DC676B">
        <w:rPr>
          <w:rFonts w:ascii="Tahoma" w:eastAsia="微软雅黑" w:hAnsi="Tahoma" w:hint="eastAsia"/>
          <w:bCs/>
          <w:kern w:val="0"/>
          <w:sz w:val="22"/>
        </w:rPr>
        <w:t>图片层级</w:t>
      </w:r>
      <w:r>
        <w:rPr>
          <w:rFonts w:ascii="Tahoma" w:eastAsia="微软雅黑" w:hAnsi="Tahoma" w:hint="eastAsia"/>
          <w:bCs/>
          <w:kern w:val="0"/>
          <w:sz w:val="22"/>
        </w:rPr>
        <w:t>为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 w:rsidR="00852EB9" w:rsidRPr="00DC676B">
        <w:rPr>
          <w:rFonts w:ascii="Tahoma" w:eastAsia="微软雅黑" w:hAnsi="Tahom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2CA68560" w14:textId="73CAEB73" w:rsidR="00100FCA" w:rsidRDefault="00100FCA" w:rsidP="00B76A89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DC676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D8BCC1D" wp14:editId="1769AD47">
            <wp:extent cx="3886200" cy="1818186"/>
            <wp:effectExtent l="0" t="0" r="0" b="0"/>
            <wp:docPr id="81352045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694" cy="1823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76A89" w14:paraId="5BC46D7E" w14:textId="77777777" w:rsidTr="00B76A89">
        <w:tc>
          <w:tcPr>
            <w:tcW w:w="8522" w:type="dxa"/>
            <w:shd w:val="clear" w:color="auto" w:fill="DEEAF6" w:themeFill="accent1" w:themeFillTint="33"/>
          </w:tcPr>
          <w:p w14:paraId="0DFAC418" w14:textId="495309A5" w:rsidR="00B76A89" w:rsidRDefault="00B76A89" w:rsidP="00DC676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DC676B">
              <w:rPr>
                <w:rFonts w:ascii="Tahoma" w:eastAsia="微软雅黑" w:hAnsi="Tahoma" w:hint="eastAsia"/>
                <w:bCs/>
                <w:kern w:val="0"/>
                <w:sz w:val="22"/>
              </w:rPr>
              <w:t>最底层的就是游戏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画面</w:t>
            </w:r>
            <w:r w:rsidRPr="00DC676B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31671CB1" w14:textId="138A9B91" w:rsidR="00B76A89" w:rsidRDefault="00B76A89" w:rsidP="00DC676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但由于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动态快照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能代替游戏画面，所以用不透明的白色背景盖在最下面是没问题的。</w:t>
            </w:r>
          </w:p>
        </w:tc>
      </w:tr>
    </w:tbl>
    <w:p w14:paraId="7BF43DBA" w14:textId="77777777" w:rsidR="00B76A89" w:rsidRPr="00DC676B" w:rsidRDefault="00B76A89" w:rsidP="00DC676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0CDED922" w14:textId="477ECC83" w:rsidR="00331C3F" w:rsidRDefault="00331C3F" w:rsidP="00657EDF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0CF6E2B9" w14:textId="661BD2CA" w:rsidR="004F1451" w:rsidRPr="00AA533E" w:rsidRDefault="00EA0683" w:rsidP="004F145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7</w:t>
      </w:r>
      <w:r w:rsidR="004F1451">
        <w:rPr>
          <w:rFonts w:ascii="微软雅黑" w:eastAsia="微软雅黑" w:hAnsi="微软雅黑" w:hint="eastAsia"/>
          <w:sz w:val="22"/>
          <w:szCs w:val="22"/>
        </w:rPr>
        <w:t>.</w:t>
      </w:r>
      <w:r w:rsidR="004F1451">
        <w:rPr>
          <w:rFonts w:ascii="微软雅黑" w:eastAsia="微软雅黑" w:hAnsi="微软雅黑"/>
          <w:sz w:val="22"/>
          <w:szCs w:val="22"/>
        </w:rPr>
        <w:t xml:space="preserve"> </w:t>
      </w:r>
      <w:r w:rsidR="004F1451">
        <w:rPr>
          <w:rFonts w:ascii="微软雅黑" w:eastAsia="微软雅黑" w:hAnsi="微软雅黑" w:hint="eastAsia"/>
          <w:sz w:val="22"/>
          <w:szCs w:val="22"/>
        </w:rPr>
        <w:t>动画效果设计</w:t>
      </w:r>
    </w:p>
    <w:p w14:paraId="29885701" w14:textId="26D81A99" w:rsidR="00D06CF4" w:rsidRDefault="00657EDF" w:rsidP="00D06C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接下来，</w:t>
      </w:r>
      <w:r w:rsidR="006B2C72">
        <w:rPr>
          <w:rFonts w:ascii="Tahoma" w:eastAsia="微软雅黑" w:hAnsi="Tahoma" w:hint="eastAsia"/>
          <w:bCs/>
          <w:kern w:val="0"/>
          <w:sz w:val="22"/>
        </w:rPr>
        <w:t>还</w:t>
      </w:r>
      <w:r>
        <w:rPr>
          <w:rFonts w:ascii="Tahoma" w:eastAsia="微软雅黑" w:hAnsi="Tahoma" w:hint="eastAsia"/>
          <w:bCs/>
          <w:kern w:val="0"/>
          <w:sz w:val="22"/>
        </w:rPr>
        <w:t>需要绘制一个刀光的动画效果。</w:t>
      </w:r>
    </w:p>
    <w:p w14:paraId="0A637A04" w14:textId="307592AA" w:rsidR="00657EDF" w:rsidRDefault="00657EDF" w:rsidP="00D06C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下图，准备了刀光素材。</w:t>
      </w:r>
    </w:p>
    <w:p w14:paraId="005A5B5B" w14:textId="71F2916E" w:rsidR="00657EDF" w:rsidRDefault="00657E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AC677E5" wp14:editId="33619CE7">
            <wp:extent cx="5274310" cy="128270"/>
            <wp:effectExtent l="0" t="0" r="0" b="5080"/>
            <wp:docPr id="80380946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E93A2" w14:textId="77777777" w:rsidR="00D06CF4" w:rsidRDefault="00657EDF" w:rsidP="00D06C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刀光在魔法圈中配置，然后平移。</w:t>
      </w:r>
    </w:p>
    <w:p w14:paraId="08F298A1" w14:textId="77777777" w:rsidR="00D06CF4" w:rsidRDefault="00D06CF4" w:rsidP="00D06CF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02D0A">
        <w:rPr>
          <w:rFonts w:ascii="Tahoma" w:eastAsia="微软雅黑" w:hAnsi="Tahoma"/>
          <w:kern w:val="0"/>
          <w:sz w:val="22"/>
        </w:rPr>
        <w:t>Drill_HtmlDynamicSnapshotCir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魔法圈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06CF4" w14:paraId="46D7BEDF" w14:textId="77777777" w:rsidTr="00B913A5">
        <w:tc>
          <w:tcPr>
            <w:tcW w:w="8522" w:type="dxa"/>
            <w:shd w:val="clear" w:color="auto" w:fill="DEEAF6" w:themeFill="accent1" w:themeFillTint="33"/>
          </w:tcPr>
          <w:p w14:paraId="5DD605D2" w14:textId="77777777" w:rsidR="00D06CF4" w:rsidRDefault="00D06CF4" w:rsidP="00B913A5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你只能使用天窗层的对象进行操作，</w:t>
            </w:r>
          </w:p>
          <w:p w14:paraId="76AA1F01" w14:textId="77777777" w:rsidR="00D06CF4" w:rsidRDefault="00D06CF4" w:rsidP="00B913A5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天窗层太高了，在界面之上，界面中的任何贴图都无法接触到天窗层。</w:t>
            </w:r>
          </w:p>
          <w:p w14:paraId="777461C5" w14:textId="77777777" w:rsidR="00D06CF4" w:rsidRDefault="00D06CF4" w:rsidP="00B913A5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前面章节介绍：</w:t>
            </w:r>
            <w:hyperlink w:anchor="天窗层" w:history="1">
              <w:r w:rsidRPr="00E4004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天窗层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643275E" w14:textId="0BC816F5" w:rsidR="004A6D61" w:rsidRDefault="00657E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为了确保刀光与切角重合，打开</w:t>
      </w:r>
      <w:r>
        <w:rPr>
          <w:rFonts w:ascii="Tahoma" w:eastAsia="微软雅黑" w:hAnsi="Tahoma" w:hint="eastAsia"/>
          <w:bCs/>
          <w:kern w:val="0"/>
          <w:sz w:val="22"/>
        </w:rPr>
        <w:t>ps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  <w:r w:rsidR="004A6D61">
        <w:rPr>
          <w:rFonts w:ascii="Tahoma" w:eastAsia="微软雅黑" w:hAnsi="Tahoma" w:hint="eastAsia"/>
          <w:bCs/>
          <w:kern w:val="0"/>
          <w:sz w:val="22"/>
        </w:rPr>
        <w:t>画一条矩形，</w:t>
      </w:r>
      <w:r>
        <w:rPr>
          <w:rFonts w:ascii="Tahoma" w:eastAsia="微软雅黑" w:hAnsi="Tahoma" w:hint="eastAsia"/>
          <w:bCs/>
          <w:kern w:val="0"/>
          <w:sz w:val="22"/>
        </w:rPr>
        <w:t>然后</w:t>
      </w:r>
      <w:r w:rsidR="00706626">
        <w:rPr>
          <w:rFonts w:ascii="Tahoma" w:eastAsia="微软雅黑" w:hAnsi="Tahoma" w:hint="eastAsia"/>
          <w:bCs/>
          <w:kern w:val="0"/>
          <w:sz w:val="22"/>
        </w:rPr>
        <w:t>旋转</w:t>
      </w:r>
      <w:r w:rsidR="004A6D61">
        <w:rPr>
          <w:rFonts w:ascii="Tahoma" w:eastAsia="微软雅黑" w:hAnsi="Tahoma" w:hint="eastAsia"/>
          <w:bCs/>
          <w:kern w:val="0"/>
          <w:sz w:val="22"/>
        </w:rPr>
        <w:t>矩形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</w:p>
    <w:p w14:paraId="5201653C" w14:textId="585815A4" w:rsidR="00657EDF" w:rsidRDefault="00657E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获取到倾斜角为</w:t>
      </w:r>
      <w:r>
        <w:rPr>
          <w:rFonts w:ascii="Tahoma" w:eastAsia="微软雅黑" w:hAnsi="Tahoma" w:hint="eastAsia"/>
          <w:bCs/>
          <w:kern w:val="0"/>
          <w:sz w:val="22"/>
        </w:rPr>
        <w:t xml:space="preserve"> -</w:t>
      </w:r>
      <w:r>
        <w:rPr>
          <w:rFonts w:ascii="Tahoma" w:eastAsia="微软雅黑" w:hAnsi="Tahoma"/>
          <w:bCs/>
          <w:kern w:val="0"/>
          <w:sz w:val="22"/>
        </w:rPr>
        <w:t>74.6</w:t>
      </w:r>
      <w:r>
        <w:rPr>
          <w:rFonts w:ascii="Tahoma" w:eastAsia="微软雅黑" w:hAnsi="Tahoma" w:hint="eastAsia"/>
          <w:bCs/>
          <w:kern w:val="0"/>
          <w:sz w:val="22"/>
        </w:rPr>
        <w:t>度。</w:t>
      </w:r>
    </w:p>
    <w:p w14:paraId="619BF9CB" w14:textId="7D8E89BF" w:rsidR="00A774C1" w:rsidRDefault="00A774C1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047687C" wp14:editId="498525B7">
            <wp:extent cx="3314700" cy="1322615"/>
            <wp:effectExtent l="0" t="0" r="0" b="0"/>
            <wp:docPr id="1443803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803967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35359" cy="1330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3D4D9" w14:textId="38B2DC2B" w:rsidR="00A774C1" w:rsidRPr="00657EDF" w:rsidRDefault="00A774C1" w:rsidP="005F7DCA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74C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F99A70" wp14:editId="51C48DD4">
            <wp:extent cx="3314700" cy="2009377"/>
            <wp:effectExtent l="0" t="0" r="0" b="0"/>
            <wp:docPr id="17180488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338" cy="202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91CEF" w14:textId="4A539A37" w:rsidR="00A774C1" w:rsidRPr="00657EDF" w:rsidRDefault="00A774C1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D2F55BE" wp14:editId="560A5191">
            <wp:extent cx="5041535" cy="2255520"/>
            <wp:effectExtent l="0" t="0" r="6985" b="0"/>
            <wp:docPr id="19270420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8390" cy="2263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F09F3" w14:textId="6A435924" w:rsidR="005F7DCA" w:rsidRDefault="00657EDF" w:rsidP="005F7DC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Tahoma" w:eastAsia="微软雅黑" w:hAnsi="Tahoma" w:hint="eastAsia"/>
          <w:bCs/>
          <w:kern w:val="0"/>
          <w:sz w:val="22"/>
        </w:rPr>
        <w:t>确认角度后，接下来要确认刀光的起始位置。</w:t>
      </w:r>
    </w:p>
    <w:p w14:paraId="0D4C2B6C" w14:textId="77777777" w:rsidR="00CB34C0" w:rsidRPr="00657EDF" w:rsidRDefault="00CB34C0" w:rsidP="005F7DC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42BA7C90" w14:textId="6A0CF23B" w:rsidR="00657EDF" w:rsidRDefault="00657EDF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lastRenderedPageBreak/>
        <w:t>使用钢笔工具，拉出与黑白交界线相似的延长线，</w:t>
      </w:r>
    </w:p>
    <w:p w14:paraId="4B5F496A" w14:textId="0275F107" w:rsidR="00657EDF" w:rsidRPr="00A774C1" w:rsidRDefault="00657EDF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测出矩形的高宽以及延长点的坐标位置。</w:t>
      </w:r>
    </w:p>
    <w:p w14:paraId="7D20CBD1" w14:textId="6A2F6DA5" w:rsidR="00230FB5" w:rsidRPr="00657EDF" w:rsidRDefault="00A774C1" w:rsidP="00915580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89D3FED" wp14:editId="5465F63D">
            <wp:extent cx="2688200" cy="1722120"/>
            <wp:effectExtent l="0" t="0" r="0" b="0"/>
            <wp:docPr id="152480909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953" cy="174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30FB5" w:rsidRPr="00657ED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0844390" wp14:editId="47E35843">
            <wp:extent cx="2468880" cy="571500"/>
            <wp:effectExtent l="0" t="0" r="7620" b="0"/>
            <wp:docPr id="14451193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E6134" w14:textId="11F63A9E" w:rsidR="00F763A3" w:rsidRPr="00F763A3" w:rsidRDefault="00F763A3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经过手动</w:t>
      </w:r>
      <w:r w:rsidR="00657EDF" w:rsidRPr="00657EDF">
        <w:rPr>
          <w:rFonts w:ascii="Tahoma" w:eastAsia="微软雅黑" w:hAnsi="Tahoma" w:hint="eastAsia"/>
          <w:bCs/>
          <w:kern w:val="0"/>
          <w:sz w:val="22"/>
        </w:rPr>
        <w:t>坐标</w:t>
      </w:r>
      <w:r>
        <w:rPr>
          <w:rFonts w:ascii="Tahoma" w:eastAsia="微软雅黑" w:hAnsi="Tahoma" w:hint="eastAsia"/>
          <w:bCs/>
          <w:kern w:val="0"/>
          <w:sz w:val="22"/>
        </w:rPr>
        <w:t>计算</w:t>
      </w:r>
      <w:r w:rsidR="00657EDF" w:rsidRPr="00657EDF">
        <w:rPr>
          <w:rFonts w:ascii="Tahoma" w:eastAsia="微软雅黑" w:hAnsi="Tahoma" w:hint="eastAsia"/>
          <w:bCs/>
          <w:kern w:val="0"/>
          <w:sz w:val="22"/>
        </w:rPr>
        <w:t>后，</w:t>
      </w:r>
      <w:r>
        <w:rPr>
          <w:rFonts w:ascii="Tahoma" w:eastAsia="微软雅黑" w:hAnsi="Tahoma" w:hint="eastAsia"/>
          <w:bCs/>
          <w:kern w:val="0"/>
          <w:sz w:val="22"/>
        </w:rPr>
        <w:t>得到并</w:t>
      </w:r>
      <w:r w:rsidR="00657EDF" w:rsidRPr="00657EDF">
        <w:rPr>
          <w:rFonts w:ascii="Tahoma" w:eastAsia="微软雅黑" w:hAnsi="Tahoma" w:hint="eastAsia"/>
          <w:bCs/>
          <w:kern w:val="0"/>
          <w:sz w:val="22"/>
        </w:rPr>
        <w:t>设置魔法圈的初始位置</w:t>
      </w:r>
      <w:r w:rsidR="009A6F7C">
        <w:rPr>
          <w:rFonts w:ascii="Tahoma" w:eastAsia="微软雅黑" w:hAnsi="Tahoma" w:hint="eastAsia"/>
          <w:bCs/>
          <w:kern w:val="0"/>
          <w:sz w:val="22"/>
        </w:rPr>
        <w:t>：</w:t>
      </w:r>
      <w:r w:rsidR="009A6F7C">
        <w:rPr>
          <w:rFonts w:ascii="Tahoma" w:eastAsia="微软雅黑" w:hAnsi="Tahoma" w:hint="eastAsia"/>
          <w:bCs/>
          <w:kern w:val="0"/>
          <w:sz w:val="22"/>
        </w:rPr>
        <w:t>5</w:t>
      </w:r>
      <w:r w:rsidR="009A6F7C">
        <w:rPr>
          <w:rFonts w:ascii="Tahoma" w:eastAsia="微软雅黑" w:hAnsi="Tahoma"/>
          <w:bCs/>
          <w:kern w:val="0"/>
          <w:sz w:val="22"/>
        </w:rPr>
        <w:t>74,-440</w:t>
      </w:r>
      <w:r w:rsidR="00657EDF" w:rsidRPr="00657EDF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E82EB9C" w14:textId="13F1EE69" w:rsidR="00230FB5" w:rsidRPr="00230FB5" w:rsidRDefault="00230FB5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29AB5FB2" wp14:editId="647B099D">
            <wp:extent cx="3139440" cy="733203"/>
            <wp:effectExtent l="0" t="0" r="3810" b="0"/>
            <wp:docPr id="111038198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548" cy="73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BB343" w14:textId="019FD812" w:rsidR="00A774C1" w:rsidRDefault="00657EDF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同理，往下再作延长的线，然后算出从起点到终点的矩形差。</w:t>
      </w:r>
    </w:p>
    <w:p w14:paraId="507C19B8" w14:textId="206E9468" w:rsidR="00543828" w:rsidRPr="00A774C1" w:rsidRDefault="00543828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从右上角的点，到左下角的点，</w:t>
      </w:r>
      <w:r>
        <w:rPr>
          <w:rFonts w:ascii="Tahoma" w:eastAsia="微软雅黑" w:hAnsi="Tahoma" w:hint="eastAsia"/>
          <w:bCs/>
          <w:kern w:val="0"/>
          <w:sz w:val="22"/>
        </w:rPr>
        <w:t>x</w:t>
      </w:r>
      <w:r>
        <w:rPr>
          <w:rFonts w:ascii="Tahoma" w:eastAsia="微软雅黑" w:hAnsi="Tahoma" w:hint="eastAsia"/>
          <w:bCs/>
          <w:kern w:val="0"/>
          <w:sz w:val="22"/>
        </w:rPr>
        <w:t>需要</w:t>
      </w:r>
      <w:r>
        <w:rPr>
          <w:rFonts w:ascii="Tahoma" w:eastAsia="微软雅黑" w:hAnsi="Tahoma" w:hint="eastAsia"/>
          <w:bCs/>
          <w:kern w:val="0"/>
          <w:sz w:val="22"/>
        </w:rPr>
        <w:t>-</w:t>
      </w:r>
      <w:r>
        <w:rPr>
          <w:rFonts w:ascii="Tahoma" w:eastAsia="微软雅黑" w:hAnsi="Tahoma"/>
          <w:bCs/>
          <w:kern w:val="0"/>
          <w:sz w:val="22"/>
        </w:rPr>
        <w:t>440</w:t>
      </w:r>
      <w:r>
        <w:rPr>
          <w:rFonts w:ascii="Tahoma" w:eastAsia="微软雅黑" w:hAnsi="Tahoma" w:hint="eastAsia"/>
          <w:bCs/>
          <w:kern w:val="0"/>
          <w:sz w:val="22"/>
        </w:rPr>
        <w:t>左右，</w:t>
      </w:r>
      <w:r>
        <w:rPr>
          <w:rFonts w:ascii="Tahoma" w:eastAsia="微软雅黑" w:hAnsi="Tahoma" w:hint="eastAsia"/>
          <w:bCs/>
          <w:kern w:val="0"/>
          <w:sz w:val="22"/>
        </w:rPr>
        <w:t>y</w:t>
      </w:r>
      <w:r>
        <w:rPr>
          <w:rFonts w:ascii="Tahoma" w:eastAsia="微软雅黑" w:hAnsi="Tahoma" w:hint="eastAsia"/>
          <w:bCs/>
          <w:kern w:val="0"/>
          <w:sz w:val="22"/>
        </w:rPr>
        <w:t>需要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/>
          <w:bCs/>
          <w:kern w:val="0"/>
          <w:sz w:val="22"/>
        </w:rPr>
        <w:t>1511</w:t>
      </w:r>
      <w:r>
        <w:rPr>
          <w:rFonts w:ascii="Tahoma" w:eastAsia="微软雅黑" w:hAnsi="Tahoma" w:hint="eastAsia"/>
          <w:bCs/>
          <w:kern w:val="0"/>
          <w:sz w:val="22"/>
        </w:rPr>
        <w:t>左右。</w:t>
      </w:r>
    </w:p>
    <w:p w14:paraId="2F669A7A" w14:textId="3F386F07" w:rsidR="00F36989" w:rsidRDefault="00F36989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21E37E07" wp14:editId="73944DC2">
            <wp:extent cx="4267200" cy="3622445"/>
            <wp:effectExtent l="0" t="0" r="0" b="0"/>
            <wp:docPr id="129409704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686" cy="3630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EE8A0" w14:textId="13445CBB" w:rsidR="00657EDF" w:rsidRDefault="00657EDF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657ED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A6226A" wp14:editId="5AC0F978">
            <wp:extent cx="5274310" cy="316865"/>
            <wp:effectExtent l="0" t="0" r="2540" b="6985"/>
            <wp:docPr id="3895126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77613" w14:textId="7D1B0D68" w:rsidR="00657EDF" w:rsidRDefault="00A26418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最后</w:t>
      </w:r>
      <w:r w:rsidR="00657EDF" w:rsidRPr="00657EDF">
        <w:rPr>
          <w:rFonts w:ascii="Tahoma" w:eastAsia="微软雅黑" w:hAnsi="Tahoma" w:hint="eastAsia"/>
          <w:bCs/>
          <w:kern w:val="0"/>
          <w:sz w:val="22"/>
        </w:rPr>
        <w:t>通过插件指令，控制刀光快速移动即可。</w:t>
      </w:r>
    </w:p>
    <w:p w14:paraId="7995BB05" w14:textId="3F49E634" w:rsidR="00543828" w:rsidRPr="00543828" w:rsidRDefault="00543828" w:rsidP="00657ED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根据游戏测试的实际平移情况，再微调位置，确保刀光能切到两碎片的交界处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8191A" w14:paraId="6F0EC03E" w14:textId="77777777" w:rsidTr="00B913A5">
        <w:tc>
          <w:tcPr>
            <w:tcW w:w="8522" w:type="dxa"/>
            <w:shd w:val="clear" w:color="auto" w:fill="DEEAF6" w:themeFill="accent1" w:themeFillTint="33"/>
          </w:tcPr>
          <w:p w14:paraId="1A7AD809" w14:textId="77777777" w:rsidR="0037606B" w:rsidRDefault="0037606B" w:rsidP="0037606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当前</w:t>
            </w:r>
            <w:r w:rsidR="001E5A2D">
              <w:rPr>
                <w:rFonts w:ascii="Tahoma" w:eastAsia="微软雅黑" w:hAnsi="Tahoma" w:hint="eastAsia"/>
                <w:bCs/>
                <w:kern w:val="0"/>
                <w:sz w:val="22"/>
              </w:rPr>
              <w:t>的刀光</w:t>
            </w:r>
            <w:r w:rsidR="0028191A">
              <w:rPr>
                <w:rFonts w:ascii="Tahoma" w:eastAsia="微软雅黑" w:hAnsi="Tahoma" w:hint="eastAsia"/>
                <w:bCs/>
                <w:kern w:val="0"/>
                <w:sz w:val="22"/>
              </w:rPr>
              <w:t>动画效果需要添加魔法圈，然后自己手动算坐标，非常麻烦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730A593F" w14:textId="5A4FB447" w:rsidR="0037606B" w:rsidRPr="0037606B" w:rsidRDefault="0037606B" w:rsidP="0037606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后续可以直接使用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次元斩插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，插件内部经过数学计算快速算出坐标。</w:t>
            </w:r>
          </w:p>
        </w:tc>
      </w:tr>
    </w:tbl>
    <w:p w14:paraId="6D01B09E" w14:textId="16221201" w:rsidR="003B7B5E" w:rsidRPr="00657EDF" w:rsidRDefault="003B7B5E" w:rsidP="003B7B5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3B341A00" w14:textId="451E1C71" w:rsidR="00A774C1" w:rsidRDefault="00657E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lastRenderedPageBreak/>
        <w:t>除了刀光，还需要</w:t>
      </w:r>
      <w:r w:rsidR="00EE65D8">
        <w:rPr>
          <w:rFonts w:ascii="Tahoma" w:eastAsia="微软雅黑" w:hAnsi="Tahoma" w:hint="eastAsia"/>
          <w:bCs/>
          <w:kern w:val="0"/>
          <w:sz w:val="22"/>
        </w:rPr>
        <w:t>控制</w:t>
      </w:r>
      <w:r w:rsidR="00EE7AC8">
        <w:rPr>
          <w:rFonts w:ascii="Tahoma" w:eastAsia="微软雅黑" w:hAnsi="Tahoma" w:hint="eastAsia"/>
          <w:bCs/>
          <w:kern w:val="0"/>
          <w:sz w:val="22"/>
        </w:rPr>
        <w:t>播放</w:t>
      </w:r>
      <w:r>
        <w:rPr>
          <w:rFonts w:ascii="Tahoma" w:eastAsia="微软雅黑" w:hAnsi="Tahoma" w:hint="eastAsia"/>
          <w:bCs/>
          <w:kern w:val="0"/>
          <w:sz w:val="22"/>
        </w:rPr>
        <w:t>闪烁的背景。</w:t>
      </w:r>
    </w:p>
    <w:p w14:paraId="089584BF" w14:textId="2086C29D" w:rsidR="00256C42" w:rsidRPr="00256C42" w:rsidRDefault="00256C42" w:rsidP="00256C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56C4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6A4A13" wp14:editId="2305B5F7">
            <wp:extent cx="4533900" cy="861060"/>
            <wp:effectExtent l="0" t="0" r="0" b="0"/>
            <wp:docPr id="95812587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86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2BA8C0" w14:textId="5440FD59" w:rsidR="00657EDF" w:rsidRDefault="00657E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使用白色幕布，透明度为</w:t>
      </w:r>
      <w:r>
        <w:rPr>
          <w:rFonts w:ascii="Tahoma" w:eastAsia="微软雅黑" w:hAnsi="Tahoma" w:hint="eastAsia"/>
          <w:bCs/>
          <w:kern w:val="0"/>
          <w:sz w:val="22"/>
        </w:rPr>
        <w:t>2</w:t>
      </w:r>
      <w:r>
        <w:rPr>
          <w:rFonts w:ascii="Tahoma" w:eastAsia="微软雅黑" w:hAnsi="Tahoma"/>
          <w:bCs/>
          <w:kern w:val="0"/>
          <w:sz w:val="22"/>
        </w:rPr>
        <w:t>00</w:t>
      </w:r>
      <w:r>
        <w:rPr>
          <w:rFonts w:ascii="Tahoma" w:eastAsia="微软雅黑" w:hAnsi="Tahoma" w:hint="eastAsia"/>
          <w:bCs/>
          <w:kern w:val="0"/>
          <w:sz w:val="22"/>
        </w:rPr>
        <w:t>左右即可。（不要全白，全白比较闪眼睛）</w:t>
      </w:r>
    </w:p>
    <w:p w14:paraId="2F3ED373" w14:textId="0E721E90" w:rsidR="006914D4" w:rsidRDefault="006914D4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插件指令控制刀光时，也同时用插件指令让白色背景闪一下。</w:t>
      </w:r>
    </w:p>
    <w:p w14:paraId="1DC440CE" w14:textId="61CFF6AC" w:rsidR="004F1451" w:rsidRPr="00657EDF" w:rsidRDefault="00657EDF" w:rsidP="00657E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7ED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23ADD7" wp14:editId="7EE99397">
            <wp:extent cx="4618990" cy="1171709"/>
            <wp:effectExtent l="0" t="0" r="0" b="9525"/>
            <wp:docPr id="198034054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840" cy="117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847294" w14:textId="0F59F84A" w:rsidR="002223FC" w:rsidRPr="002223FC" w:rsidRDefault="002223FC" w:rsidP="00657ED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2223F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902911" wp14:editId="290CCE1A">
            <wp:extent cx="4612515" cy="3505200"/>
            <wp:effectExtent l="0" t="0" r="0" b="0"/>
            <wp:docPr id="81329585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122" cy="351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9CABE" w14:textId="77777777" w:rsidR="008F274D" w:rsidRDefault="00277FA9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此，次元斩的一刀的效果完成了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8F274D" w14:paraId="5F25AA83" w14:textId="77777777" w:rsidTr="008F274D">
        <w:tc>
          <w:tcPr>
            <w:tcW w:w="8522" w:type="dxa"/>
            <w:shd w:val="clear" w:color="auto" w:fill="FFF2CC" w:themeFill="accent4" w:themeFillTint="33"/>
          </w:tcPr>
          <w:p w14:paraId="0655CDE8" w14:textId="7D77AE10" w:rsidR="008F274D" w:rsidRDefault="008F274D" w:rsidP="00356ED6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动画特效都必须在动态快照的上面，</w:t>
            </w:r>
          </w:p>
          <w:p w14:paraId="680F0472" w14:textId="77777777" w:rsidR="008F274D" w:rsidRDefault="008F274D" w:rsidP="00356ED6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所以要注意图片层级不要低了，如果刀光和闪烁都在动态快照下方，</w:t>
            </w:r>
          </w:p>
          <w:p w14:paraId="5ACECF3A" w14:textId="232A655A" w:rsidR="008F274D" w:rsidRDefault="008F274D" w:rsidP="00356ED6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那么你将看不见任何动画效果。</w:t>
            </w:r>
          </w:p>
          <w:p w14:paraId="60134AB3" w14:textId="4AF0D4C3" w:rsidR="008F274D" w:rsidRDefault="008F274D" w:rsidP="008F274D">
            <w:pPr>
              <w:widowControl/>
              <w:snapToGrid w:val="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41F1DE0" wp14:editId="335E3B79">
                  <wp:extent cx="2788920" cy="918573"/>
                  <wp:effectExtent l="0" t="0" r="0" b="0"/>
                  <wp:docPr id="167869687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5285" cy="9239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2DE897" w14:textId="77777777" w:rsidR="008F274D" w:rsidRDefault="008F274D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1592C693" w14:textId="22F6FAA8" w:rsidR="00FE13DF" w:rsidRPr="00AA533E" w:rsidRDefault="00FE13DF" w:rsidP="00FE13D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1" w:name="_8._次元斩插件自动配置"/>
      <w:bookmarkEnd w:id="11"/>
      <w:r>
        <w:rPr>
          <w:rFonts w:ascii="微软雅黑" w:eastAsia="微软雅黑" w:hAnsi="微软雅黑"/>
          <w:sz w:val="22"/>
          <w:szCs w:val="22"/>
        </w:rPr>
        <w:lastRenderedPageBreak/>
        <w:t>8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次元斩插件自动配置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B0EE0" w14:paraId="0A53AF43" w14:textId="77777777" w:rsidTr="00EA3B4A">
        <w:tc>
          <w:tcPr>
            <w:tcW w:w="8522" w:type="dxa"/>
            <w:shd w:val="clear" w:color="auto" w:fill="DEEAF6" w:themeFill="accent1" w:themeFillTint="33"/>
          </w:tcPr>
          <w:p w14:paraId="7C81602E" w14:textId="22B44B7C" w:rsidR="001B0EE0" w:rsidRPr="00B367EC" w:rsidRDefault="001B0EE0" w:rsidP="00B367EC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上述</w:t>
            </w:r>
            <w:r w:rsidR="00B367EC">
              <w:rPr>
                <w:rFonts w:ascii="Tahoma" w:eastAsia="微软雅黑" w:hAnsi="Tahoma" w:hint="eastAsia"/>
                <w:bCs/>
                <w:kern w:val="0"/>
                <w:sz w:val="22"/>
              </w:rPr>
              <w:t>的介绍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为手动配置的全过程</w:t>
            </w:r>
            <w:r w:rsidR="003106EB">
              <w:rPr>
                <w:rFonts w:ascii="Tahoma" w:eastAsia="微软雅黑" w:hAnsi="Tahoma" w:hint="eastAsia"/>
                <w:bCs/>
                <w:kern w:val="0"/>
                <w:sz w:val="22"/>
              </w:rPr>
              <w:t>，接下来介绍自动配置</w:t>
            </w:r>
            <w:r w:rsidR="00B367EC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24F244CA" w14:textId="77777777" w:rsidR="00B367EC" w:rsidRDefault="00B367EC" w:rsidP="00B367E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根据上述操作流程，作者我改进并编写了下面的插件，能实现快速切割的功能。</w:t>
      </w:r>
    </w:p>
    <w:p w14:paraId="760E7D85" w14:textId="7D45BB64" w:rsidR="00B367EC" w:rsidRDefault="00B367EC" w:rsidP="00B367E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B97C46">
        <w:rPr>
          <w:rFonts w:ascii="Tahoma" w:eastAsia="微软雅黑" w:hAnsi="Tahoma"/>
          <w:kern w:val="0"/>
          <w:sz w:val="22"/>
        </w:rPr>
        <w:t>Drill_HtmlDynamicSnapshotSpaceWrench</w:t>
      </w:r>
      <w:r>
        <w:rPr>
          <w:rFonts w:ascii="Tahoma" w:eastAsia="微软雅黑" w:hAnsi="Tahoma"/>
          <w:kern w:val="0"/>
          <w:sz w:val="22"/>
        </w:rPr>
        <w:tab/>
      </w:r>
      <w:r w:rsidRPr="00B97C46">
        <w:rPr>
          <w:rFonts w:ascii="Tahoma" w:eastAsia="微软雅黑" w:hAnsi="Tahoma" w:hint="eastAsia"/>
          <w:kern w:val="0"/>
          <w:sz w:val="22"/>
        </w:rPr>
        <w:t>游戏窗体</w:t>
      </w:r>
      <w:r w:rsidRPr="00B97C46">
        <w:rPr>
          <w:rFonts w:ascii="Tahoma" w:eastAsia="微软雅黑" w:hAnsi="Tahoma"/>
          <w:kern w:val="0"/>
          <w:sz w:val="22"/>
        </w:rPr>
        <w:t xml:space="preserve"> - </w:t>
      </w:r>
      <w:r w:rsidRPr="00B97C46">
        <w:rPr>
          <w:rFonts w:ascii="Tahoma" w:eastAsia="微软雅黑" w:hAnsi="Tahoma"/>
          <w:kern w:val="0"/>
          <w:sz w:val="22"/>
        </w:rPr>
        <w:t>动态快照次元斩</w:t>
      </w:r>
    </w:p>
    <w:p w14:paraId="5B31839B" w14:textId="3E9505DB" w:rsidR="00FE13DF" w:rsidRDefault="00B81E0A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插件中，样式需要配置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切割白背景、切割白闪烁、刀光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资源图片即可。</w:t>
      </w:r>
    </w:p>
    <w:p w14:paraId="1C5B65BA" w14:textId="2024DA93" w:rsidR="00B81E0A" w:rsidRPr="00B81E0A" w:rsidRDefault="00B81E0A" w:rsidP="00B81E0A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81E0A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F827F54" wp14:editId="7656C9AB">
            <wp:extent cx="3153760" cy="2108129"/>
            <wp:effectExtent l="0" t="0" r="8890" b="6985"/>
            <wp:docPr id="20558954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244" cy="2115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A20304" w14:textId="4EA93D1C" w:rsidR="00B81E0A" w:rsidRDefault="00B81E0A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通过插件指令规划切割的线段，即可实现次元斩的切割。</w:t>
      </w:r>
    </w:p>
    <w:p w14:paraId="248698F2" w14:textId="30BADFDC" w:rsidR="00B81E0A" w:rsidRPr="00B81E0A" w:rsidRDefault="00B81E0A" w:rsidP="00B81E0A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81E0A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0DFCB4A" wp14:editId="01A93890">
            <wp:extent cx="4361996" cy="1943100"/>
            <wp:effectExtent l="0" t="0" r="635" b="0"/>
            <wp:docPr id="17106518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590" cy="1946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6A704" w14:textId="2573037E" w:rsidR="00B81E0A" w:rsidRPr="00B81E0A" w:rsidRDefault="00B81E0A" w:rsidP="00B81E0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B81E0A">
        <w:rPr>
          <w:rFonts w:ascii="Tahoma" w:eastAsia="微软雅黑" w:hAnsi="Tahoma" w:hint="eastAsia"/>
          <w:bCs/>
          <w:kern w:val="0"/>
          <w:sz w:val="22"/>
        </w:rPr>
        <w:t>如下图，插件轻易实现了</w:t>
      </w:r>
      <w:r w:rsidR="002376C8">
        <w:rPr>
          <w:rFonts w:ascii="Tahoma" w:eastAsia="微软雅黑" w:hAnsi="Tahoma" w:hint="eastAsia"/>
          <w:bCs/>
          <w:kern w:val="0"/>
          <w:sz w:val="22"/>
        </w:rPr>
        <w:t>3</w:t>
      </w:r>
      <w:r w:rsidR="002376C8">
        <w:rPr>
          <w:rFonts w:ascii="Tahoma" w:eastAsia="微软雅黑" w:hAnsi="Tahoma" w:hint="eastAsia"/>
          <w:bCs/>
          <w:kern w:val="0"/>
          <w:sz w:val="22"/>
        </w:rPr>
        <w:t>刀</w:t>
      </w:r>
      <w:r w:rsidRPr="00B81E0A">
        <w:rPr>
          <w:rFonts w:ascii="Tahoma" w:eastAsia="微软雅黑" w:hAnsi="Tahoma" w:hint="eastAsia"/>
          <w:bCs/>
          <w:kern w:val="0"/>
          <w:sz w:val="22"/>
        </w:rPr>
        <w:t>7</w:t>
      </w:r>
      <w:r w:rsidRPr="00B81E0A">
        <w:rPr>
          <w:rFonts w:ascii="Tahoma" w:eastAsia="微软雅黑" w:hAnsi="Tahoma" w:hint="eastAsia"/>
          <w:bCs/>
          <w:kern w:val="0"/>
          <w:sz w:val="22"/>
        </w:rPr>
        <w:t>块碎片的切割效果。</w:t>
      </w:r>
    </w:p>
    <w:p w14:paraId="2F421EC8" w14:textId="39F8C658" w:rsidR="00B81E0A" w:rsidRPr="00B81E0A" w:rsidRDefault="00B81E0A" w:rsidP="00B81E0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B81E0A">
        <w:rPr>
          <w:rFonts w:ascii="Tahoma" w:eastAsia="微软雅黑" w:hAnsi="Tahoma" w:hint="eastAsia"/>
          <w:bCs/>
          <w:kern w:val="0"/>
          <w:sz w:val="22"/>
        </w:rPr>
        <w:t>比手动</w:t>
      </w:r>
      <w:r w:rsidR="00057D55">
        <w:rPr>
          <w:rFonts w:ascii="Tahoma" w:eastAsia="微软雅黑" w:hAnsi="Tahoma" w:hint="eastAsia"/>
          <w:bCs/>
          <w:kern w:val="0"/>
          <w:sz w:val="22"/>
        </w:rPr>
        <w:t>配置</w:t>
      </w:r>
      <w:r w:rsidRPr="00B81E0A">
        <w:rPr>
          <w:rFonts w:ascii="Tahoma" w:eastAsia="微软雅黑" w:hAnsi="Tahoma" w:hint="eastAsia"/>
          <w:bCs/>
          <w:kern w:val="0"/>
          <w:sz w:val="22"/>
        </w:rPr>
        <w:t>节省了不少工作量。</w:t>
      </w:r>
    </w:p>
    <w:p w14:paraId="1C229B00" w14:textId="5127107B" w:rsidR="00B81E0A" w:rsidRPr="00B81E0A" w:rsidRDefault="00B81E0A" w:rsidP="00B81E0A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81E0A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2978D8D1" wp14:editId="5E8685E2">
            <wp:extent cx="3164068" cy="2324100"/>
            <wp:effectExtent l="0" t="0" r="0" b="0"/>
            <wp:docPr id="213681393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27" cy="2326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D86D9" w14:textId="77777777" w:rsidR="00FE13DF" w:rsidRDefault="00FE13DF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7F19C5F7" w14:textId="563755C6" w:rsidR="00A82DED" w:rsidRDefault="00A82DED" w:rsidP="00A82DED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17EA054A" w14:textId="6AE80958" w:rsidR="00A82DED" w:rsidRPr="00146A2D" w:rsidRDefault="00A82DED" w:rsidP="00A82DED">
      <w:pPr>
        <w:pStyle w:val="3"/>
      </w:pPr>
      <w:r>
        <w:rPr>
          <w:rFonts w:hint="eastAsia"/>
        </w:rPr>
        <w:lastRenderedPageBreak/>
        <w:t>设计</w:t>
      </w:r>
      <w:r w:rsidR="009D2A4F">
        <w:rPr>
          <w:rFonts w:hint="eastAsia"/>
        </w:rPr>
        <w:t>动画</w:t>
      </w:r>
      <w:r>
        <w:rPr>
          <w:rFonts w:hint="eastAsia"/>
        </w:rPr>
        <w:t>转场</w:t>
      </w:r>
    </w:p>
    <w:p w14:paraId="07D9B7D6" w14:textId="48A1CD4F" w:rsidR="00A82DED" w:rsidRDefault="00A82DED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、动态快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可以通过变换，实现转场动画效果。</w:t>
      </w:r>
    </w:p>
    <w:p w14:paraId="466E38F3" w14:textId="16901FE3" w:rsidR="00A82DED" w:rsidRDefault="00A82DED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3A370C">
        <w:rPr>
          <w:rFonts w:ascii="Tahoma" w:eastAsia="微软雅黑" w:hAnsi="Tahoma" w:hint="eastAsia"/>
          <w:color w:val="00B050"/>
          <w:kern w:val="0"/>
          <w:sz w:val="22"/>
        </w:rPr>
        <w:t>特效</w:t>
      </w:r>
      <w:r w:rsidRPr="00103132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介绍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、旋转、缩放、斜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变换功能。</w:t>
      </w:r>
    </w:p>
    <w:p w14:paraId="0D8BA290" w14:textId="64BC85BB" w:rsidR="00A82DED" w:rsidRDefault="00A82DED" w:rsidP="00A82DED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F858B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63333F" wp14:editId="0BB1C956">
            <wp:extent cx="3818890" cy="2924168"/>
            <wp:effectExtent l="0" t="0" r="0" b="0"/>
            <wp:docPr id="28760134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535" cy="2926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83173" w14:textId="77777777" w:rsidR="00A82DED" w:rsidRDefault="00A82DED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，动画转场效果在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B51AE">
        <w:rPr>
          <w:rFonts w:ascii="Tahoma" w:eastAsia="微软雅黑" w:hAnsi="Tahoma" w:hint="eastAsia"/>
          <w:color w:val="00B050"/>
          <w:kern w:val="0"/>
          <w:sz w:val="22"/>
        </w:rPr>
        <w:t>动画转场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有设计介绍。</w:t>
      </w:r>
    </w:p>
    <w:p w14:paraId="348331B2" w14:textId="1FD55555" w:rsidR="00A82DED" w:rsidRPr="00A82DED" w:rsidRDefault="00A82DED" w:rsidP="00A82D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：“</w:t>
      </w:r>
      <w:r w:rsidRPr="00103132">
        <w:rPr>
          <w:rFonts w:ascii="Tahoma" w:eastAsia="微软雅黑" w:hAnsi="Tahoma"/>
          <w:color w:val="0070C0"/>
          <w:kern w:val="0"/>
          <w:sz w:val="22"/>
        </w:rPr>
        <w:t>16.</w:t>
      </w:r>
      <w:r w:rsidRPr="00103132">
        <w:rPr>
          <w:rFonts w:ascii="Tahoma" w:eastAsia="微软雅黑" w:hAnsi="Tahoma"/>
          <w:color w:val="0070C0"/>
          <w:kern w:val="0"/>
          <w:sz w:val="22"/>
        </w:rPr>
        <w:t>图片</w:t>
      </w:r>
      <w:r w:rsidRPr="00103132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03132">
        <w:rPr>
          <w:rFonts w:ascii="Tahoma" w:eastAsia="微软雅黑" w:hAnsi="Tahoma" w:hint="eastAsia"/>
          <w:color w:val="0070C0"/>
          <w:kern w:val="0"/>
          <w:sz w:val="22"/>
        </w:rPr>
        <w:t>特效设计</w:t>
      </w:r>
      <w:r w:rsidRPr="00103132">
        <w:rPr>
          <w:rFonts w:ascii="Tahoma" w:eastAsia="微软雅黑" w:hAnsi="Tahoma"/>
          <w:color w:val="0070C0"/>
          <w:kern w:val="0"/>
          <w:sz w:val="22"/>
        </w:rPr>
        <w:t>-</w:t>
      </w:r>
      <w:r w:rsidRPr="00103132">
        <w:rPr>
          <w:rFonts w:ascii="Tahoma" w:eastAsia="微软雅黑" w:hAnsi="Tahoma"/>
          <w:color w:val="0070C0"/>
          <w:kern w:val="0"/>
          <w:sz w:val="22"/>
        </w:rPr>
        <w:t>动画转场</w:t>
      </w:r>
      <w:r w:rsidRPr="00103132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782754B8" w14:textId="77777777" w:rsidR="00A82DED" w:rsidRPr="004F4A84" w:rsidRDefault="00A82DED" w:rsidP="00356ED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sectPr w:rsidR="00A82DED" w:rsidRPr="004F4A84" w:rsidSect="005555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686FD61" w14:textId="77777777" w:rsidR="00C75428" w:rsidRDefault="00C75428" w:rsidP="00F268BE">
      <w:r>
        <w:separator/>
      </w:r>
    </w:p>
  </w:endnote>
  <w:endnote w:type="continuationSeparator" w:id="0">
    <w:p w14:paraId="3E584583" w14:textId="77777777" w:rsidR="00C75428" w:rsidRDefault="00C7542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1C678C" w14:textId="77777777" w:rsidR="00C75428" w:rsidRDefault="00C75428" w:rsidP="00F268BE">
      <w:r>
        <w:separator/>
      </w:r>
    </w:p>
  </w:footnote>
  <w:footnote w:type="continuationSeparator" w:id="0">
    <w:p w14:paraId="128BC1CF" w14:textId="77777777" w:rsidR="00C75428" w:rsidRDefault="00C7542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1295A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22AD0AAD" wp14:editId="637F46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15907"/>
    <w:rsid w:val="0002208F"/>
    <w:rsid w:val="00022FEE"/>
    <w:rsid w:val="00024A7D"/>
    <w:rsid w:val="00027E59"/>
    <w:rsid w:val="00033AE5"/>
    <w:rsid w:val="00033B2D"/>
    <w:rsid w:val="0003437D"/>
    <w:rsid w:val="0003452D"/>
    <w:rsid w:val="00034BF1"/>
    <w:rsid w:val="00035D48"/>
    <w:rsid w:val="000366A4"/>
    <w:rsid w:val="000400B8"/>
    <w:rsid w:val="00042B78"/>
    <w:rsid w:val="00046216"/>
    <w:rsid w:val="00046847"/>
    <w:rsid w:val="00051567"/>
    <w:rsid w:val="00051B2C"/>
    <w:rsid w:val="0005292C"/>
    <w:rsid w:val="000537C7"/>
    <w:rsid w:val="00057D55"/>
    <w:rsid w:val="00066205"/>
    <w:rsid w:val="00066B0C"/>
    <w:rsid w:val="00070C61"/>
    <w:rsid w:val="00073133"/>
    <w:rsid w:val="0007384B"/>
    <w:rsid w:val="00075DEC"/>
    <w:rsid w:val="0007617B"/>
    <w:rsid w:val="00080E6D"/>
    <w:rsid w:val="00086981"/>
    <w:rsid w:val="00094637"/>
    <w:rsid w:val="000A04BD"/>
    <w:rsid w:val="000A3B94"/>
    <w:rsid w:val="000A44C3"/>
    <w:rsid w:val="000A6009"/>
    <w:rsid w:val="000A7251"/>
    <w:rsid w:val="000B4A42"/>
    <w:rsid w:val="000B62D7"/>
    <w:rsid w:val="000B6AF4"/>
    <w:rsid w:val="000C26B0"/>
    <w:rsid w:val="000C4B03"/>
    <w:rsid w:val="000C5357"/>
    <w:rsid w:val="000C7170"/>
    <w:rsid w:val="000D41C0"/>
    <w:rsid w:val="000E0D13"/>
    <w:rsid w:val="000E3970"/>
    <w:rsid w:val="000E6712"/>
    <w:rsid w:val="000E6BA6"/>
    <w:rsid w:val="000F527C"/>
    <w:rsid w:val="000F5513"/>
    <w:rsid w:val="00100FCA"/>
    <w:rsid w:val="00104BD8"/>
    <w:rsid w:val="00105D5E"/>
    <w:rsid w:val="0011222C"/>
    <w:rsid w:val="001203AD"/>
    <w:rsid w:val="001218E1"/>
    <w:rsid w:val="00143CE8"/>
    <w:rsid w:val="001456DA"/>
    <w:rsid w:val="00146C17"/>
    <w:rsid w:val="00146CF4"/>
    <w:rsid w:val="001515D6"/>
    <w:rsid w:val="001551F5"/>
    <w:rsid w:val="0015598E"/>
    <w:rsid w:val="00184AA3"/>
    <w:rsid w:val="001851BA"/>
    <w:rsid w:val="00185F5A"/>
    <w:rsid w:val="00190A60"/>
    <w:rsid w:val="00195689"/>
    <w:rsid w:val="001A1228"/>
    <w:rsid w:val="001A3F5E"/>
    <w:rsid w:val="001A769F"/>
    <w:rsid w:val="001A7C8A"/>
    <w:rsid w:val="001B0EE0"/>
    <w:rsid w:val="001B1626"/>
    <w:rsid w:val="001D45D1"/>
    <w:rsid w:val="001D517E"/>
    <w:rsid w:val="001D5559"/>
    <w:rsid w:val="001E23C2"/>
    <w:rsid w:val="001E40BD"/>
    <w:rsid w:val="001E5A2D"/>
    <w:rsid w:val="001F167F"/>
    <w:rsid w:val="001F28FC"/>
    <w:rsid w:val="001F6D06"/>
    <w:rsid w:val="002032DB"/>
    <w:rsid w:val="00204CCC"/>
    <w:rsid w:val="00205B60"/>
    <w:rsid w:val="002069A9"/>
    <w:rsid w:val="002223FC"/>
    <w:rsid w:val="00222992"/>
    <w:rsid w:val="00224C2D"/>
    <w:rsid w:val="0022665D"/>
    <w:rsid w:val="00227B2E"/>
    <w:rsid w:val="00230FB5"/>
    <w:rsid w:val="00233095"/>
    <w:rsid w:val="00233AC4"/>
    <w:rsid w:val="00236ED3"/>
    <w:rsid w:val="002376C8"/>
    <w:rsid w:val="0024391E"/>
    <w:rsid w:val="00254AC2"/>
    <w:rsid w:val="002562B4"/>
    <w:rsid w:val="00256BB5"/>
    <w:rsid w:val="00256C42"/>
    <w:rsid w:val="0025735F"/>
    <w:rsid w:val="00260075"/>
    <w:rsid w:val="00260E84"/>
    <w:rsid w:val="00262E66"/>
    <w:rsid w:val="002706F3"/>
    <w:rsid w:val="00270AA0"/>
    <w:rsid w:val="002725E7"/>
    <w:rsid w:val="00277FA9"/>
    <w:rsid w:val="002801D6"/>
    <w:rsid w:val="0028191A"/>
    <w:rsid w:val="00283CE2"/>
    <w:rsid w:val="00285013"/>
    <w:rsid w:val="00287176"/>
    <w:rsid w:val="002A1F51"/>
    <w:rsid w:val="002A3241"/>
    <w:rsid w:val="002A351E"/>
    <w:rsid w:val="002A4145"/>
    <w:rsid w:val="002B1C29"/>
    <w:rsid w:val="002B44CA"/>
    <w:rsid w:val="002C01BC"/>
    <w:rsid w:val="002C065A"/>
    <w:rsid w:val="002C0AC2"/>
    <w:rsid w:val="002C0CF7"/>
    <w:rsid w:val="002C5E60"/>
    <w:rsid w:val="002D08CB"/>
    <w:rsid w:val="002D2FB7"/>
    <w:rsid w:val="002D506B"/>
    <w:rsid w:val="002D5656"/>
    <w:rsid w:val="002D5BA3"/>
    <w:rsid w:val="002E2589"/>
    <w:rsid w:val="002E4B0D"/>
    <w:rsid w:val="002F6194"/>
    <w:rsid w:val="002F6D82"/>
    <w:rsid w:val="002F741E"/>
    <w:rsid w:val="002F7DC3"/>
    <w:rsid w:val="00301787"/>
    <w:rsid w:val="00305FDF"/>
    <w:rsid w:val="003106EB"/>
    <w:rsid w:val="003111A6"/>
    <w:rsid w:val="00322060"/>
    <w:rsid w:val="00324E15"/>
    <w:rsid w:val="0033130D"/>
    <w:rsid w:val="00331C3F"/>
    <w:rsid w:val="00332979"/>
    <w:rsid w:val="00332D89"/>
    <w:rsid w:val="0033736A"/>
    <w:rsid w:val="00346160"/>
    <w:rsid w:val="0034738C"/>
    <w:rsid w:val="0035233D"/>
    <w:rsid w:val="00352B66"/>
    <w:rsid w:val="00356637"/>
    <w:rsid w:val="00356ED6"/>
    <w:rsid w:val="00362539"/>
    <w:rsid w:val="00364D7C"/>
    <w:rsid w:val="00364E69"/>
    <w:rsid w:val="00372A4D"/>
    <w:rsid w:val="00374D70"/>
    <w:rsid w:val="0037606B"/>
    <w:rsid w:val="003808DB"/>
    <w:rsid w:val="00383942"/>
    <w:rsid w:val="003965AD"/>
    <w:rsid w:val="003977BB"/>
    <w:rsid w:val="003A370C"/>
    <w:rsid w:val="003A4894"/>
    <w:rsid w:val="003B5E80"/>
    <w:rsid w:val="003B659D"/>
    <w:rsid w:val="003B7B5E"/>
    <w:rsid w:val="003C1E2F"/>
    <w:rsid w:val="003C34BB"/>
    <w:rsid w:val="003D0D4F"/>
    <w:rsid w:val="003D7DA0"/>
    <w:rsid w:val="003E561F"/>
    <w:rsid w:val="003F2FF7"/>
    <w:rsid w:val="0040550D"/>
    <w:rsid w:val="00406623"/>
    <w:rsid w:val="00406B59"/>
    <w:rsid w:val="004118E6"/>
    <w:rsid w:val="00413486"/>
    <w:rsid w:val="0041489B"/>
    <w:rsid w:val="00416FA1"/>
    <w:rsid w:val="00417990"/>
    <w:rsid w:val="00420D52"/>
    <w:rsid w:val="004272B4"/>
    <w:rsid w:val="00427FE8"/>
    <w:rsid w:val="00435D97"/>
    <w:rsid w:val="0043601C"/>
    <w:rsid w:val="00437569"/>
    <w:rsid w:val="00454D6B"/>
    <w:rsid w:val="00460C5D"/>
    <w:rsid w:val="00461B81"/>
    <w:rsid w:val="004623E4"/>
    <w:rsid w:val="004626CA"/>
    <w:rsid w:val="00466A19"/>
    <w:rsid w:val="004715BB"/>
    <w:rsid w:val="004750E3"/>
    <w:rsid w:val="00476BB9"/>
    <w:rsid w:val="00481BA7"/>
    <w:rsid w:val="0048701E"/>
    <w:rsid w:val="00490D20"/>
    <w:rsid w:val="00492015"/>
    <w:rsid w:val="004A0648"/>
    <w:rsid w:val="004A3442"/>
    <w:rsid w:val="004A5BFB"/>
    <w:rsid w:val="004A6803"/>
    <w:rsid w:val="004A6D61"/>
    <w:rsid w:val="004B00CD"/>
    <w:rsid w:val="004B65EF"/>
    <w:rsid w:val="004C282E"/>
    <w:rsid w:val="004C5398"/>
    <w:rsid w:val="004D005E"/>
    <w:rsid w:val="004D209D"/>
    <w:rsid w:val="004D5090"/>
    <w:rsid w:val="004E1790"/>
    <w:rsid w:val="004F06AC"/>
    <w:rsid w:val="004F1451"/>
    <w:rsid w:val="004F24A4"/>
    <w:rsid w:val="004F3C10"/>
    <w:rsid w:val="004F4A84"/>
    <w:rsid w:val="004F4C08"/>
    <w:rsid w:val="004F7822"/>
    <w:rsid w:val="00501423"/>
    <w:rsid w:val="005030F6"/>
    <w:rsid w:val="00510020"/>
    <w:rsid w:val="0051087B"/>
    <w:rsid w:val="00514759"/>
    <w:rsid w:val="005175F8"/>
    <w:rsid w:val="00520C47"/>
    <w:rsid w:val="0052798A"/>
    <w:rsid w:val="005350E4"/>
    <w:rsid w:val="005359B3"/>
    <w:rsid w:val="00536C00"/>
    <w:rsid w:val="00540EE1"/>
    <w:rsid w:val="005414F9"/>
    <w:rsid w:val="00543828"/>
    <w:rsid w:val="00543FA4"/>
    <w:rsid w:val="00547320"/>
    <w:rsid w:val="005546CC"/>
    <w:rsid w:val="0055512F"/>
    <w:rsid w:val="00555541"/>
    <w:rsid w:val="00556D3F"/>
    <w:rsid w:val="00561AD0"/>
    <w:rsid w:val="0056202D"/>
    <w:rsid w:val="00563FB7"/>
    <w:rsid w:val="005640A1"/>
    <w:rsid w:val="00564BB0"/>
    <w:rsid w:val="0056790C"/>
    <w:rsid w:val="005812AF"/>
    <w:rsid w:val="005841F7"/>
    <w:rsid w:val="00591365"/>
    <w:rsid w:val="0059198E"/>
    <w:rsid w:val="00596EFC"/>
    <w:rsid w:val="005A2E8E"/>
    <w:rsid w:val="005B1065"/>
    <w:rsid w:val="005B193F"/>
    <w:rsid w:val="005C5950"/>
    <w:rsid w:val="005D00FC"/>
    <w:rsid w:val="005D33D0"/>
    <w:rsid w:val="005D4187"/>
    <w:rsid w:val="005D5E9C"/>
    <w:rsid w:val="005E26A6"/>
    <w:rsid w:val="005F1D55"/>
    <w:rsid w:val="005F3D67"/>
    <w:rsid w:val="005F57FD"/>
    <w:rsid w:val="005F70ED"/>
    <w:rsid w:val="005F7BF4"/>
    <w:rsid w:val="005F7DCA"/>
    <w:rsid w:val="00602D0A"/>
    <w:rsid w:val="00603C72"/>
    <w:rsid w:val="00605E4B"/>
    <w:rsid w:val="00612B3C"/>
    <w:rsid w:val="00615263"/>
    <w:rsid w:val="00615426"/>
    <w:rsid w:val="00616FB0"/>
    <w:rsid w:val="00617590"/>
    <w:rsid w:val="006217F4"/>
    <w:rsid w:val="00630DC6"/>
    <w:rsid w:val="00631097"/>
    <w:rsid w:val="00631242"/>
    <w:rsid w:val="00631584"/>
    <w:rsid w:val="0063198F"/>
    <w:rsid w:val="00633B4A"/>
    <w:rsid w:val="00633F18"/>
    <w:rsid w:val="00634864"/>
    <w:rsid w:val="00635E34"/>
    <w:rsid w:val="006364DA"/>
    <w:rsid w:val="00641DEA"/>
    <w:rsid w:val="006454CD"/>
    <w:rsid w:val="00652504"/>
    <w:rsid w:val="0065720E"/>
    <w:rsid w:val="00657EDF"/>
    <w:rsid w:val="006608EF"/>
    <w:rsid w:val="006611E4"/>
    <w:rsid w:val="006632B4"/>
    <w:rsid w:val="00665B5D"/>
    <w:rsid w:val="00666074"/>
    <w:rsid w:val="00666BEC"/>
    <w:rsid w:val="006736E4"/>
    <w:rsid w:val="00677F4B"/>
    <w:rsid w:val="006865A3"/>
    <w:rsid w:val="00690470"/>
    <w:rsid w:val="006914D4"/>
    <w:rsid w:val="006A4C65"/>
    <w:rsid w:val="006A6576"/>
    <w:rsid w:val="006A7F64"/>
    <w:rsid w:val="006B2C72"/>
    <w:rsid w:val="006B3941"/>
    <w:rsid w:val="006B3BCD"/>
    <w:rsid w:val="006B6280"/>
    <w:rsid w:val="006C2149"/>
    <w:rsid w:val="006D31D0"/>
    <w:rsid w:val="006D3B0D"/>
    <w:rsid w:val="006D7D45"/>
    <w:rsid w:val="006D7F0E"/>
    <w:rsid w:val="006E3245"/>
    <w:rsid w:val="006E36E1"/>
    <w:rsid w:val="006E40AE"/>
    <w:rsid w:val="006E41C1"/>
    <w:rsid w:val="006E4263"/>
    <w:rsid w:val="006E6E3F"/>
    <w:rsid w:val="006F0126"/>
    <w:rsid w:val="006F032E"/>
    <w:rsid w:val="006F4A75"/>
    <w:rsid w:val="006F70DC"/>
    <w:rsid w:val="00700DD5"/>
    <w:rsid w:val="00706626"/>
    <w:rsid w:val="0070712E"/>
    <w:rsid w:val="00711A37"/>
    <w:rsid w:val="00723581"/>
    <w:rsid w:val="007318FE"/>
    <w:rsid w:val="00734AB0"/>
    <w:rsid w:val="007351D2"/>
    <w:rsid w:val="00736263"/>
    <w:rsid w:val="00736291"/>
    <w:rsid w:val="00751CBB"/>
    <w:rsid w:val="0075256D"/>
    <w:rsid w:val="00753CAA"/>
    <w:rsid w:val="00753EEF"/>
    <w:rsid w:val="00757F57"/>
    <w:rsid w:val="0076277E"/>
    <w:rsid w:val="00762E76"/>
    <w:rsid w:val="007640E9"/>
    <w:rsid w:val="007651A6"/>
    <w:rsid w:val="00765E56"/>
    <w:rsid w:val="0076769F"/>
    <w:rsid w:val="007677C5"/>
    <w:rsid w:val="007729A1"/>
    <w:rsid w:val="00774D13"/>
    <w:rsid w:val="00777D4F"/>
    <w:rsid w:val="00782F93"/>
    <w:rsid w:val="007A1470"/>
    <w:rsid w:val="007A4BBA"/>
    <w:rsid w:val="007B0F03"/>
    <w:rsid w:val="007B25EF"/>
    <w:rsid w:val="007B3670"/>
    <w:rsid w:val="007B6FFB"/>
    <w:rsid w:val="007B7732"/>
    <w:rsid w:val="007D02B6"/>
    <w:rsid w:val="007D59F3"/>
    <w:rsid w:val="007D5E30"/>
    <w:rsid w:val="007D6165"/>
    <w:rsid w:val="007D6761"/>
    <w:rsid w:val="007E709E"/>
    <w:rsid w:val="007E7367"/>
    <w:rsid w:val="007F4292"/>
    <w:rsid w:val="007F52BB"/>
    <w:rsid w:val="007F5FA1"/>
    <w:rsid w:val="007F6329"/>
    <w:rsid w:val="008013CB"/>
    <w:rsid w:val="00802F26"/>
    <w:rsid w:val="008105EE"/>
    <w:rsid w:val="00811D7D"/>
    <w:rsid w:val="008123CD"/>
    <w:rsid w:val="00815025"/>
    <w:rsid w:val="008174EC"/>
    <w:rsid w:val="00822559"/>
    <w:rsid w:val="00826828"/>
    <w:rsid w:val="00826D92"/>
    <w:rsid w:val="00827821"/>
    <w:rsid w:val="008405CE"/>
    <w:rsid w:val="00842817"/>
    <w:rsid w:val="00844180"/>
    <w:rsid w:val="0084547F"/>
    <w:rsid w:val="00852EB9"/>
    <w:rsid w:val="0085529B"/>
    <w:rsid w:val="0085613B"/>
    <w:rsid w:val="00860FDC"/>
    <w:rsid w:val="00861186"/>
    <w:rsid w:val="00864371"/>
    <w:rsid w:val="008679B8"/>
    <w:rsid w:val="008776AE"/>
    <w:rsid w:val="0088013D"/>
    <w:rsid w:val="0088126A"/>
    <w:rsid w:val="00887206"/>
    <w:rsid w:val="0088756D"/>
    <w:rsid w:val="00893BD0"/>
    <w:rsid w:val="00894D1A"/>
    <w:rsid w:val="00897C49"/>
    <w:rsid w:val="008A0903"/>
    <w:rsid w:val="008A0A8F"/>
    <w:rsid w:val="008A7A17"/>
    <w:rsid w:val="008B2E1B"/>
    <w:rsid w:val="008B6ED5"/>
    <w:rsid w:val="008C28E0"/>
    <w:rsid w:val="008C3180"/>
    <w:rsid w:val="008C565C"/>
    <w:rsid w:val="008D32CD"/>
    <w:rsid w:val="008D3670"/>
    <w:rsid w:val="008E2355"/>
    <w:rsid w:val="008F202D"/>
    <w:rsid w:val="008F274D"/>
    <w:rsid w:val="0090272E"/>
    <w:rsid w:val="00904CD2"/>
    <w:rsid w:val="00905C7A"/>
    <w:rsid w:val="00915580"/>
    <w:rsid w:val="00924A9C"/>
    <w:rsid w:val="00927304"/>
    <w:rsid w:val="00932BA0"/>
    <w:rsid w:val="00933F04"/>
    <w:rsid w:val="00942187"/>
    <w:rsid w:val="009503CD"/>
    <w:rsid w:val="009511C7"/>
    <w:rsid w:val="009516AE"/>
    <w:rsid w:val="00957A75"/>
    <w:rsid w:val="00957F6F"/>
    <w:rsid w:val="009619C8"/>
    <w:rsid w:val="00961F66"/>
    <w:rsid w:val="00966A1C"/>
    <w:rsid w:val="009678F8"/>
    <w:rsid w:val="009715FA"/>
    <w:rsid w:val="009719FE"/>
    <w:rsid w:val="00971C7B"/>
    <w:rsid w:val="00972614"/>
    <w:rsid w:val="00972B6D"/>
    <w:rsid w:val="00972DC5"/>
    <w:rsid w:val="00975581"/>
    <w:rsid w:val="00980F9C"/>
    <w:rsid w:val="00984C64"/>
    <w:rsid w:val="009873DA"/>
    <w:rsid w:val="0099138E"/>
    <w:rsid w:val="00992C18"/>
    <w:rsid w:val="00994AD4"/>
    <w:rsid w:val="009973E8"/>
    <w:rsid w:val="009A1E00"/>
    <w:rsid w:val="009A4B33"/>
    <w:rsid w:val="009A6F7C"/>
    <w:rsid w:val="009A7660"/>
    <w:rsid w:val="009B0A54"/>
    <w:rsid w:val="009B5F97"/>
    <w:rsid w:val="009C474C"/>
    <w:rsid w:val="009C7FC2"/>
    <w:rsid w:val="009D2A4F"/>
    <w:rsid w:val="009E249E"/>
    <w:rsid w:val="009E2C9E"/>
    <w:rsid w:val="009E545D"/>
    <w:rsid w:val="009E5C6E"/>
    <w:rsid w:val="009F3B2E"/>
    <w:rsid w:val="009F52BA"/>
    <w:rsid w:val="009F5CD6"/>
    <w:rsid w:val="009F6771"/>
    <w:rsid w:val="00A13582"/>
    <w:rsid w:val="00A14D58"/>
    <w:rsid w:val="00A255E9"/>
    <w:rsid w:val="00A26418"/>
    <w:rsid w:val="00A330FE"/>
    <w:rsid w:val="00A33B53"/>
    <w:rsid w:val="00A37A5A"/>
    <w:rsid w:val="00A41FDD"/>
    <w:rsid w:val="00A439E2"/>
    <w:rsid w:val="00A4539B"/>
    <w:rsid w:val="00A53714"/>
    <w:rsid w:val="00A53CD3"/>
    <w:rsid w:val="00A56494"/>
    <w:rsid w:val="00A6557F"/>
    <w:rsid w:val="00A66446"/>
    <w:rsid w:val="00A72B02"/>
    <w:rsid w:val="00A74A58"/>
    <w:rsid w:val="00A74C6C"/>
    <w:rsid w:val="00A75EF6"/>
    <w:rsid w:val="00A7710E"/>
    <w:rsid w:val="00A77464"/>
    <w:rsid w:val="00A774C1"/>
    <w:rsid w:val="00A77C4D"/>
    <w:rsid w:val="00A80E31"/>
    <w:rsid w:val="00A823C7"/>
    <w:rsid w:val="00A82DED"/>
    <w:rsid w:val="00A85EEA"/>
    <w:rsid w:val="00A87E9F"/>
    <w:rsid w:val="00AA533E"/>
    <w:rsid w:val="00AA58DE"/>
    <w:rsid w:val="00AB107B"/>
    <w:rsid w:val="00AB4D77"/>
    <w:rsid w:val="00AB608C"/>
    <w:rsid w:val="00AC17F5"/>
    <w:rsid w:val="00AC4C58"/>
    <w:rsid w:val="00AD140A"/>
    <w:rsid w:val="00AD2CEB"/>
    <w:rsid w:val="00AD6D24"/>
    <w:rsid w:val="00AD7747"/>
    <w:rsid w:val="00AE4912"/>
    <w:rsid w:val="00AF2ED7"/>
    <w:rsid w:val="00AF3252"/>
    <w:rsid w:val="00AF5BD4"/>
    <w:rsid w:val="00AF609B"/>
    <w:rsid w:val="00AF6544"/>
    <w:rsid w:val="00B03C16"/>
    <w:rsid w:val="00B04883"/>
    <w:rsid w:val="00B10D8E"/>
    <w:rsid w:val="00B11A15"/>
    <w:rsid w:val="00B11AE2"/>
    <w:rsid w:val="00B20543"/>
    <w:rsid w:val="00B33D45"/>
    <w:rsid w:val="00B367EC"/>
    <w:rsid w:val="00B45465"/>
    <w:rsid w:val="00B557D7"/>
    <w:rsid w:val="00B56806"/>
    <w:rsid w:val="00B64233"/>
    <w:rsid w:val="00B6787F"/>
    <w:rsid w:val="00B7057B"/>
    <w:rsid w:val="00B7129E"/>
    <w:rsid w:val="00B733A3"/>
    <w:rsid w:val="00B739B4"/>
    <w:rsid w:val="00B74258"/>
    <w:rsid w:val="00B76A89"/>
    <w:rsid w:val="00B7776F"/>
    <w:rsid w:val="00B81E0A"/>
    <w:rsid w:val="00B83B80"/>
    <w:rsid w:val="00B85905"/>
    <w:rsid w:val="00B904F7"/>
    <w:rsid w:val="00B936EF"/>
    <w:rsid w:val="00B95A67"/>
    <w:rsid w:val="00B963F5"/>
    <w:rsid w:val="00B96775"/>
    <w:rsid w:val="00B97BC6"/>
    <w:rsid w:val="00BA17E5"/>
    <w:rsid w:val="00BA402A"/>
    <w:rsid w:val="00BA45BC"/>
    <w:rsid w:val="00BA5355"/>
    <w:rsid w:val="00BB0DDC"/>
    <w:rsid w:val="00BB20F6"/>
    <w:rsid w:val="00BB2578"/>
    <w:rsid w:val="00BC4B0E"/>
    <w:rsid w:val="00BC7230"/>
    <w:rsid w:val="00BD26CA"/>
    <w:rsid w:val="00BD4A59"/>
    <w:rsid w:val="00BD539F"/>
    <w:rsid w:val="00BD6504"/>
    <w:rsid w:val="00BE28AF"/>
    <w:rsid w:val="00BE3B7C"/>
    <w:rsid w:val="00C00AFE"/>
    <w:rsid w:val="00C047BB"/>
    <w:rsid w:val="00C15565"/>
    <w:rsid w:val="00C17BAC"/>
    <w:rsid w:val="00C22F85"/>
    <w:rsid w:val="00C24A62"/>
    <w:rsid w:val="00C2534E"/>
    <w:rsid w:val="00C30255"/>
    <w:rsid w:val="00C34CBF"/>
    <w:rsid w:val="00C418CA"/>
    <w:rsid w:val="00C54300"/>
    <w:rsid w:val="00C560B0"/>
    <w:rsid w:val="00C60493"/>
    <w:rsid w:val="00C62860"/>
    <w:rsid w:val="00C75428"/>
    <w:rsid w:val="00C8220B"/>
    <w:rsid w:val="00C838B7"/>
    <w:rsid w:val="00C85744"/>
    <w:rsid w:val="00C8771A"/>
    <w:rsid w:val="00C91888"/>
    <w:rsid w:val="00C927D2"/>
    <w:rsid w:val="00C92F90"/>
    <w:rsid w:val="00C965E1"/>
    <w:rsid w:val="00C96971"/>
    <w:rsid w:val="00C97CCA"/>
    <w:rsid w:val="00CA2FB3"/>
    <w:rsid w:val="00CA3402"/>
    <w:rsid w:val="00CB1E6B"/>
    <w:rsid w:val="00CB34C0"/>
    <w:rsid w:val="00CB5518"/>
    <w:rsid w:val="00CC68E3"/>
    <w:rsid w:val="00CC6E31"/>
    <w:rsid w:val="00CD0982"/>
    <w:rsid w:val="00CD0B53"/>
    <w:rsid w:val="00CD535A"/>
    <w:rsid w:val="00CE0382"/>
    <w:rsid w:val="00CF4A39"/>
    <w:rsid w:val="00CF4F94"/>
    <w:rsid w:val="00CF4FCF"/>
    <w:rsid w:val="00D022A9"/>
    <w:rsid w:val="00D05E73"/>
    <w:rsid w:val="00D06CF4"/>
    <w:rsid w:val="00D1070F"/>
    <w:rsid w:val="00D12B12"/>
    <w:rsid w:val="00D17883"/>
    <w:rsid w:val="00D208E7"/>
    <w:rsid w:val="00D2184D"/>
    <w:rsid w:val="00D2377E"/>
    <w:rsid w:val="00D306A2"/>
    <w:rsid w:val="00D32C7A"/>
    <w:rsid w:val="00D3468E"/>
    <w:rsid w:val="00D37034"/>
    <w:rsid w:val="00D379C9"/>
    <w:rsid w:val="00D566BC"/>
    <w:rsid w:val="00D61003"/>
    <w:rsid w:val="00D63DD4"/>
    <w:rsid w:val="00D81B56"/>
    <w:rsid w:val="00D84EB6"/>
    <w:rsid w:val="00D87237"/>
    <w:rsid w:val="00D905CD"/>
    <w:rsid w:val="00D92694"/>
    <w:rsid w:val="00D94FF0"/>
    <w:rsid w:val="00D95B7F"/>
    <w:rsid w:val="00D95ECE"/>
    <w:rsid w:val="00DA25FB"/>
    <w:rsid w:val="00DA46B9"/>
    <w:rsid w:val="00DB05E6"/>
    <w:rsid w:val="00DB06E3"/>
    <w:rsid w:val="00DB3CC0"/>
    <w:rsid w:val="00DB6AA6"/>
    <w:rsid w:val="00DB76FC"/>
    <w:rsid w:val="00DC676B"/>
    <w:rsid w:val="00DD073B"/>
    <w:rsid w:val="00DD331D"/>
    <w:rsid w:val="00DD47EA"/>
    <w:rsid w:val="00DE0EF2"/>
    <w:rsid w:val="00DE3E57"/>
    <w:rsid w:val="00DE4FE4"/>
    <w:rsid w:val="00DE6B50"/>
    <w:rsid w:val="00DF2045"/>
    <w:rsid w:val="00DF2500"/>
    <w:rsid w:val="00DF3DEC"/>
    <w:rsid w:val="00DF458A"/>
    <w:rsid w:val="00DF5152"/>
    <w:rsid w:val="00E01E1F"/>
    <w:rsid w:val="00E03C00"/>
    <w:rsid w:val="00E06A43"/>
    <w:rsid w:val="00E07C93"/>
    <w:rsid w:val="00E17103"/>
    <w:rsid w:val="00E20C8D"/>
    <w:rsid w:val="00E22754"/>
    <w:rsid w:val="00E23515"/>
    <w:rsid w:val="00E2410E"/>
    <w:rsid w:val="00E25E8B"/>
    <w:rsid w:val="00E327DD"/>
    <w:rsid w:val="00E4004C"/>
    <w:rsid w:val="00E42584"/>
    <w:rsid w:val="00E45D8C"/>
    <w:rsid w:val="00E476D1"/>
    <w:rsid w:val="00E50789"/>
    <w:rsid w:val="00E50921"/>
    <w:rsid w:val="00E602F9"/>
    <w:rsid w:val="00E60465"/>
    <w:rsid w:val="00E606B3"/>
    <w:rsid w:val="00E63A9D"/>
    <w:rsid w:val="00E67973"/>
    <w:rsid w:val="00E703A4"/>
    <w:rsid w:val="00E76559"/>
    <w:rsid w:val="00E834CD"/>
    <w:rsid w:val="00E85601"/>
    <w:rsid w:val="00E86369"/>
    <w:rsid w:val="00E87A4F"/>
    <w:rsid w:val="00E94E66"/>
    <w:rsid w:val="00EA04A6"/>
    <w:rsid w:val="00EA0683"/>
    <w:rsid w:val="00EA3B4A"/>
    <w:rsid w:val="00EA4584"/>
    <w:rsid w:val="00EA45C4"/>
    <w:rsid w:val="00EB18E2"/>
    <w:rsid w:val="00EB527A"/>
    <w:rsid w:val="00EC05E6"/>
    <w:rsid w:val="00EC376C"/>
    <w:rsid w:val="00ED0BE9"/>
    <w:rsid w:val="00ED336D"/>
    <w:rsid w:val="00ED3775"/>
    <w:rsid w:val="00ED4148"/>
    <w:rsid w:val="00ED5016"/>
    <w:rsid w:val="00ED663A"/>
    <w:rsid w:val="00ED6D73"/>
    <w:rsid w:val="00EE65D8"/>
    <w:rsid w:val="00EE7AC8"/>
    <w:rsid w:val="00EF088B"/>
    <w:rsid w:val="00F111BC"/>
    <w:rsid w:val="00F163E4"/>
    <w:rsid w:val="00F24636"/>
    <w:rsid w:val="00F255C4"/>
    <w:rsid w:val="00F25782"/>
    <w:rsid w:val="00F264E4"/>
    <w:rsid w:val="00F268BE"/>
    <w:rsid w:val="00F27541"/>
    <w:rsid w:val="00F327BA"/>
    <w:rsid w:val="00F34092"/>
    <w:rsid w:val="00F36989"/>
    <w:rsid w:val="00F369A7"/>
    <w:rsid w:val="00F37186"/>
    <w:rsid w:val="00F4061F"/>
    <w:rsid w:val="00F41A90"/>
    <w:rsid w:val="00F42ACD"/>
    <w:rsid w:val="00F43F9E"/>
    <w:rsid w:val="00F50D98"/>
    <w:rsid w:val="00F513F3"/>
    <w:rsid w:val="00F54700"/>
    <w:rsid w:val="00F57D2C"/>
    <w:rsid w:val="00F60C7D"/>
    <w:rsid w:val="00F622B9"/>
    <w:rsid w:val="00F623B1"/>
    <w:rsid w:val="00F710CE"/>
    <w:rsid w:val="00F713C9"/>
    <w:rsid w:val="00F71DA4"/>
    <w:rsid w:val="00F74F91"/>
    <w:rsid w:val="00F75074"/>
    <w:rsid w:val="00F7513E"/>
    <w:rsid w:val="00F75FA9"/>
    <w:rsid w:val="00F763A3"/>
    <w:rsid w:val="00F7768C"/>
    <w:rsid w:val="00F80812"/>
    <w:rsid w:val="00F900BD"/>
    <w:rsid w:val="00F908D5"/>
    <w:rsid w:val="00FA1671"/>
    <w:rsid w:val="00FA3293"/>
    <w:rsid w:val="00FB1DE8"/>
    <w:rsid w:val="00FB7BDF"/>
    <w:rsid w:val="00FC104C"/>
    <w:rsid w:val="00FC27C4"/>
    <w:rsid w:val="00FC5167"/>
    <w:rsid w:val="00FD2D8F"/>
    <w:rsid w:val="00FD358C"/>
    <w:rsid w:val="00FD437A"/>
    <w:rsid w:val="00FD4918"/>
    <w:rsid w:val="00FE13DF"/>
    <w:rsid w:val="00FE2BBC"/>
    <w:rsid w:val="00FE2E8C"/>
    <w:rsid w:val="00FE76EE"/>
    <w:rsid w:val="00FF0310"/>
    <w:rsid w:val="00FF1C71"/>
    <w:rsid w:val="00FF5303"/>
    <w:rsid w:val="00FF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6B225F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F57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FE76EE"/>
    <w:pPr>
      <w:keepNext/>
      <w:keepLines/>
      <w:spacing w:before="24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53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5F57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FE76EE"/>
    <w:rPr>
      <w:rFonts w:ascii="等线" w:eastAsia="等线" w:hAnsi="等线"/>
      <w:b/>
      <w:bCs/>
      <w:sz w:val="28"/>
      <w:szCs w:val="32"/>
    </w:rPr>
  </w:style>
  <w:style w:type="character" w:styleId="af1">
    <w:name w:val="Unresolved Mention"/>
    <w:basedOn w:val="a0"/>
    <w:uiPriority w:val="99"/>
    <w:semiHidden/>
    <w:unhideWhenUsed/>
    <w:rsid w:val="00762E7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A533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2">
    <w:name w:val="List Paragraph"/>
    <w:basedOn w:val="a"/>
    <w:uiPriority w:val="34"/>
    <w:qFormat/>
    <w:rsid w:val="0085613B"/>
    <w:pPr>
      <w:ind w:firstLineChars="200" w:firstLine="420"/>
    </w:pPr>
  </w:style>
  <w:style w:type="character" w:styleId="af3">
    <w:name w:val="FollowedHyperlink"/>
    <w:basedOn w:val="a0"/>
    <w:uiPriority w:val="99"/>
    <w:semiHidden/>
    <w:unhideWhenUsed/>
    <w:rsid w:val="00E4004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51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6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13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7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3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2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228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4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64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56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3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1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28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1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8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57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0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35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34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9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40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1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2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03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26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80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601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80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64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1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77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0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7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4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8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8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2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6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26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3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72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5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67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7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39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6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2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4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84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2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8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36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0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81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3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72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3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5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09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47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5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70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54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31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41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6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71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6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42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0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02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38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6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38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1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38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46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9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77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88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4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77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26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1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24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65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40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26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6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44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19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35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85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76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17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12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65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5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01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4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9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57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7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11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85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5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6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5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5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69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37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9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5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60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44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4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71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83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6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2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7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8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4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1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48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95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4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6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6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55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00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4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91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7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88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1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859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43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0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4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75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21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75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4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4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78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0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88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4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7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8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4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3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67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76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13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0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93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94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1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0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04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51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40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38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82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9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66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375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02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0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9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57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6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3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9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7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9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7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49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22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70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8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4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4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5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92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88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7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7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25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23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8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1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7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6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9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1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27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6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05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8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8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49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9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56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4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7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35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7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58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23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9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60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39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15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1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50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5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22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4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7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40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40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79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1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05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49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7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628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4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1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80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1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71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5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54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jpe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theme" Target="theme/theme1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image" Target="media/image5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jpe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6</TotalTime>
  <Pages>19</Pages>
  <Words>646</Words>
  <Characters>3688</Characters>
  <Application>Microsoft Office Word</Application>
  <DocSecurity>0</DocSecurity>
  <Lines>30</Lines>
  <Paragraphs>8</Paragraphs>
  <ScaleCrop>false</ScaleCrop>
  <Company/>
  <LinksUpToDate>false</LinksUpToDate>
  <CharactersWithSpaces>4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69</cp:revision>
  <dcterms:created xsi:type="dcterms:W3CDTF">2018-10-01T08:22:00Z</dcterms:created>
  <dcterms:modified xsi:type="dcterms:W3CDTF">2024-06-14T00:42:00Z</dcterms:modified>
</cp:coreProperties>
</file>